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787BF4" w14:textId="77777777" w:rsidR="00390474" w:rsidRPr="00390474" w:rsidRDefault="00390474" w:rsidP="00390474">
      <w:pPr>
        <w:spacing w:line="240" w:lineRule="auto"/>
        <w:jc w:val="center"/>
        <w:rPr>
          <w:rFonts w:asciiTheme="minorHAnsi" w:hAnsiTheme="minorHAnsi" w:cstheme="minorHAnsi"/>
          <w:i/>
          <w:iCs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t>DSP Homework 3</w:t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>
        <w:rPr>
          <w:rFonts w:ascii="Times New Roman" w:hAnsi="Times New Roman" w:cs="Times New Roman"/>
          <w:szCs w:val="28"/>
          <w:lang w:val="en-US"/>
        </w:rPr>
        <w:tab/>
      </w:r>
      <w:r w:rsidRPr="00F55780">
        <w:rPr>
          <w:rFonts w:asciiTheme="minorHAnsi" w:hAnsiTheme="minorHAnsi" w:cstheme="minorHAnsi"/>
          <w:i/>
          <w:iCs/>
          <w:lang w:val="en-US"/>
        </w:rPr>
        <w:t>Mitchenkov Dmitriy</w:t>
      </w:r>
    </w:p>
    <w:p w14:paraId="5E382085" w14:textId="77777777" w:rsidR="002D55F6" w:rsidRPr="008F11E0" w:rsidRDefault="002D55F6" w:rsidP="00932A51">
      <w:pPr>
        <w:pStyle w:val="1"/>
        <w:spacing w:line="276" w:lineRule="auto"/>
        <w:ind w:left="0" w:firstLine="0"/>
        <w:rPr>
          <w:rFonts w:asciiTheme="minorHAnsi" w:hAnsiTheme="minorHAnsi" w:cstheme="minorHAnsi"/>
          <w:b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/>
          <w:bCs/>
          <w:sz w:val="24"/>
          <w:szCs w:val="24"/>
          <w:lang w:val="en-US"/>
        </w:rPr>
        <w:t>Problem 1</w:t>
      </w:r>
    </w:p>
    <w:p w14:paraId="2A448933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Using the impulse invariance method for analog to digital filter conversion, calculate the Chebyshev lowpass digital filter with parameters: passband frequency 20MHz; stopband frequency = 22MHz; passband ripple 0.5dB; stopband (out-of</w:t>
      </w:r>
      <w:r w:rsidR="00781C13" w:rsidRPr="008F11E0">
        <w:rPr>
          <w:rFonts w:asciiTheme="minorHAnsi" w:hAnsiTheme="minorHAnsi" w:cstheme="minorHAnsi"/>
          <w:bCs/>
          <w:sz w:val="24"/>
          <w:szCs w:val="24"/>
          <w:lang w:val="en-US"/>
        </w:rPr>
        <w:t>-</w:t>
      </w: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band) attenuation 70dB; sampling frequency Fs = 60MHz. </w:t>
      </w:r>
    </w:p>
    <w:p w14:paraId="22503F2C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a)</w:t>
      </w: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ab/>
        <w:t xml:space="preserve">Plot the impulse response for both analog and digital systems.  </w:t>
      </w:r>
    </w:p>
    <w:p w14:paraId="7B94460F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b)</w:t>
      </w: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ab/>
        <w:t xml:space="preserve">Plot the magnitude response for analog and digital systems in the frequency domain. Provide code. </w:t>
      </w:r>
    </w:p>
    <w:p w14:paraId="0250ADCE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 </w:t>
      </w:r>
    </w:p>
    <w:p w14:paraId="6C287127" w14:textId="77777777" w:rsidR="00431F15" w:rsidRPr="008F11E0" w:rsidRDefault="00403F5F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Generation of </w:t>
      </w:r>
      <m:oMath>
        <m:sSub>
          <m:sSubPr>
            <m:ctrlPr>
              <w:rPr>
                <w:rFonts w:ascii="Cambria Math" w:hAnsi="Cambria Math" w:cstheme="minorHAnsi"/>
                <w:bCs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n</m:t>
            </m:r>
          </m:sub>
        </m:sSub>
      </m:oMath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 and </w:t>
      </w:r>
      <m:oMath>
        <m:sSub>
          <m:sSubPr>
            <m:ctrlPr>
              <w:rPr>
                <w:rFonts w:ascii="Cambria Math" w:hAnsi="Cambria Math" w:cstheme="minorHAnsi"/>
                <w:bCs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b</m:t>
            </m:r>
          </m:e>
          <m:sub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n</m:t>
            </m:r>
          </m:sub>
        </m:sSub>
      </m:oMath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 for filter transfer function:</w:t>
      </w:r>
    </w:p>
    <w:p w14:paraId="6689E3A6" w14:textId="77777777" w:rsidR="00403F5F" w:rsidRPr="008F11E0" w:rsidRDefault="00403F5F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s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B</m:t>
              </m:r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s</m:t>
                  </m:r>
                </m:e>
              </m:d>
            </m:num>
            <m:den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A</m:t>
              </m:r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s</m:t>
                  </m:r>
                </m:e>
              </m:d>
            </m:den>
          </m:f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n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n-1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…+</m:t>
              </m:r>
              <m:sSub>
                <m:sSub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n+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1</m:t>
                  </m:r>
                </m:sub>
              </m:sSub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n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</m:t>
                  </m:r>
                </m:sub>
              </m:sSub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n-1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…+</m:t>
              </m:r>
              <m:sSub>
                <m:sSub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n+1</m:t>
                  </m:r>
                </m:sub>
              </m:sSub>
            </m:den>
          </m:f>
        </m:oMath>
      </m:oMathPara>
    </w:p>
    <w:p w14:paraId="52EF393C" w14:textId="77777777" w:rsidR="00403F5F" w:rsidRPr="008F11E0" w:rsidRDefault="00403F5F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Calculation of residues </w:t>
      </w:r>
      <m:oMath>
        <m:sSub>
          <m:sSubPr>
            <m:ctrlPr>
              <w:rPr>
                <w:rFonts w:ascii="Cambria Math" w:hAnsi="Cambria Math" w:cstheme="minorHAnsi"/>
                <w:bCs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r</m:t>
            </m:r>
          </m:e>
          <m:sub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k</m:t>
            </m:r>
          </m:sub>
        </m:sSub>
      </m:oMath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 and poles pk by partial function expansion of ratio of two polynomials:</w:t>
      </w:r>
    </w:p>
    <w:p w14:paraId="3E739C25" w14:textId="77777777" w:rsidR="00403F5F" w:rsidRPr="008F11E0" w:rsidRDefault="000E7CDB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s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naryPr>
            <m:sub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k</m:t>
              </m:r>
            </m:sub>
            <m:sup/>
            <m:e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s-</m:t>
                  </m:r>
                  <m:sSub>
                    <m:sSub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k</m:t>
                      </m:r>
                    </m:sub>
                  </m:sSub>
                </m:den>
              </m:f>
            </m:e>
          </m:nary>
        </m:oMath>
      </m:oMathPara>
    </w:p>
    <w:p w14:paraId="743A201D" w14:textId="77777777" w:rsidR="00403F5F" w:rsidRPr="008F11E0" w:rsidRDefault="00403F5F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Laplace transform to get impulse response </w:t>
      </w:r>
      <m:oMath>
        <m:r>
          <w:rPr>
            <w:rFonts w:ascii="Cambria Math" w:hAnsi="Cambria Math" w:cstheme="minorHAnsi"/>
            <w:sz w:val="24"/>
            <w:szCs w:val="24"/>
            <w:lang w:val="en-US"/>
          </w:rPr>
          <m:t>h(t)</m:t>
        </m:r>
      </m:oMath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:</w:t>
      </w:r>
    </w:p>
    <w:p w14:paraId="74EEEF38" w14:textId="77777777" w:rsidR="00403F5F" w:rsidRPr="008F11E0" w:rsidRDefault="007242F2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t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naryPr>
            <m:sub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k</m:t>
              </m:r>
            </m:sub>
            <m:sup/>
            <m:e>
              <m:sSub>
                <m:sSub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k</m:t>
                  </m:r>
                </m:sub>
              </m:sSub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t</m:t>
                  </m:r>
                </m:sup>
              </m:sSup>
            </m:e>
          </m:nary>
        </m:oMath>
      </m:oMathPara>
    </w:p>
    <w:p w14:paraId="0D5C2CC3" w14:textId="77777777" w:rsidR="00403F5F" w:rsidRPr="008F11E0" w:rsidRDefault="00403F5F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Impulse invariant method</w:t>
      </w:r>
    </w:p>
    <w:p w14:paraId="242DDA3B" w14:textId="77777777" w:rsidR="00403F5F" w:rsidRPr="008F11E0" w:rsidRDefault="007242F2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s</m:t>
              </m:r>
            </m:e>
          </m:d>
          <m:box>
            <m:boxPr>
              <m:opEmu m:val="1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groupChrPr>
                <m:e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L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1</m:t>
                      </m:r>
                    </m:sup>
                  </m:sSup>
                </m:e>
              </m:groupChr>
            </m:e>
          </m:box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t</m:t>
              </m:r>
            </m:e>
          </m:d>
          <m:box>
            <m:boxPr>
              <m:opEmu m:val="1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groupChr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t=n</m:t>
                  </m:r>
                  <m:sSub>
                    <m:sSub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s</m:t>
                      </m:r>
                    </m:sub>
                  </m:sSub>
                </m:e>
              </m:groupChr>
            </m:e>
          </m:box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t</m:t>
              </m:r>
            </m:e>
          </m:d>
          <m:box>
            <m:boxPr>
              <m:opEmu m:val="1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groupChr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</m:groupChr>
            </m:e>
          </m:box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</m:d>
        </m:oMath>
      </m:oMathPara>
    </w:p>
    <w:p w14:paraId="0E19D56A" w14:textId="77777777" w:rsidR="0036693C" w:rsidRPr="008F11E0" w:rsidRDefault="00BB138E" w:rsidP="00932A51">
      <w:pPr>
        <w:spacing w:line="276" w:lineRule="auto"/>
        <w:ind w:left="0" w:firstLine="0"/>
        <w:jc w:val="center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noProof/>
          <w:sz w:val="24"/>
          <w:szCs w:val="24"/>
          <w:lang w:val="en-US"/>
        </w:rPr>
        <w:drawing>
          <wp:inline distT="0" distB="0" distL="0" distR="0" wp14:anchorId="33F9FD24" wp14:editId="18711E1B">
            <wp:extent cx="5323840" cy="399478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3840" cy="399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1CFE08" w14:textId="77777777" w:rsidR="0036693C" w:rsidRPr="008F11E0" w:rsidRDefault="0036693C" w:rsidP="00932A51">
      <w:pPr>
        <w:spacing w:line="276" w:lineRule="auto"/>
        <w:ind w:left="0" w:firstLine="0"/>
        <w:jc w:val="center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lastRenderedPageBreak/>
        <w:t>The impulse response for both analog and digital systems</w:t>
      </w:r>
    </w:p>
    <w:p w14:paraId="434A2710" w14:textId="77777777" w:rsidR="0036693C" w:rsidRPr="008F11E0" w:rsidRDefault="00CC0A4F" w:rsidP="00932A51">
      <w:pPr>
        <w:spacing w:line="276" w:lineRule="auto"/>
        <w:ind w:left="0" w:firstLine="0"/>
        <w:jc w:val="center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noProof/>
          <w:sz w:val="24"/>
          <w:szCs w:val="24"/>
          <w:lang w:val="en-US"/>
        </w:rPr>
        <w:drawing>
          <wp:inline distT="0" distB="0" distL="0" distR="0" wp14:anchorId="469CA4FC" wp14:editId="027233B6">
            <wp:extent cx="5323840" cy="39947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3840" cy="399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C96675" w14:textId="77777777" w:rsidR="0036693C" w:rsidRPr="008F11E0" w:rsidRDefault="0036693C" w:rsidP="00932A51">
      <w:pPr>
        <w:spacing w:line="276" w:lineRule="auto"/>
        <w:ind w:left="0" w:firstLine="0"/>
        <w:jc w:val="center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The magnitude response for analog and digital systems in the frequency domain</w:t>
      </w:r>
    </w:p>
    <w:p w14:paraId="5F6C6195" w14:textId="77777777" w:rsidR="00BA2177" w:rsidRPr="008F11E0" w:rsidRDefault="00BA217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color w:val="auto"/>
          <w:sz w:val="16"/>
          <w:szCs w:val="16"/>
          <w:lang w:val="en-US"/>
        </w:rPr>
      </w:pPr>
    </w:p>
    <w:p w14:paraId="5BE86B1E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Fpass = 20; Fstop = 22; Fs = 60; Rp = 0.5; Rs = 70;</w:t>
      </w:r>
    </w:p>
    <w:p w14:paraId="7E623D81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n = cheb1ord(2*Fpass/Fs,2*Fstop/Fs,Rp,Rs,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s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;</w:t>
      </w:r>
    </w:p>
    <w:p w14:paraId="19DE7560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[b,a] = cheby1(n,Rp,2*pi*Fpass,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s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);    </w:t>
      </w:r>
      <w:r w:rsidRPr="008F11E0">
        <w:rPr>
          <w:rFonts w:ascii="Courier New" w:eastAsiaTheme="minorEastAsia" w:hAnsi="Courier New" w:cs="Courier New"/>
          <w:noProof/>
          <w:color w:val="3C763D"/>
          <w:sz w:val="16"/>
          <w:szCs w:val="16"/>
          <w:lang w:val="en-US"/>
        </w:rPr>
        <w:t>%analog filter</w:t>
      </w:r>
    </w:p>
    <w:p w14:paraId="0649B2EE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5461F9C6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figure(1);hold 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on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; </w:t>
      </w:r>
    </w:p>
    <w:p w14:paraId="4DB80C4D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[bz,az] = impinvar(b,a,Fs);     </w:t>
      </w:r>
      <w:r w:rsidRPr="008F11E0">
        <w:rPr>
          <w:rFonts w:ascii="Courier New" w:eastAsiaTheme="minorEastAsia" w:hAnsi="Courier New" w:cs="Courier New"/>
          <w:noProof/>
          <w:color w:val="3C763D"/>
          <w:sz w:val="16"/>
          <w:szCs w:val="16"/>
          <w:lang w:val="en-US"/>
        </w:rPr>
        <w:t>%digital prototype of the analog filter</w:t>
      </w:r>
    </w:p>
    <w:p w14:paraId="28BCCAFA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[r,p] = residue(b,a);   </w:t>
      </w:r>
      <w:r w:rsidRPr="008F11E0">
        <w:rPr>
          <w:rFonts w:ascii="Courier New" w:eastAsiaTheme="minorEastAsia" w:hAnsi="Courier New" w:cs="Courier New"/>
          <w:noProof/>
          <w:color w:val="3C763D"/>
          <w:sz w:val="16"/>
          <w:szCs w:val="16"/>
          <w:lang w:val="en-US"/>
        </w:rPr>
        <w:t>%direct term of a Partial Fraction Expansion</w:t>
      </w:r>
    </w:p>
    <w:p w14:paraId="6DC3ACF6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06CF58E6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t = linspace(0,100/Fs,1000);</w:t>
      </w:r>
    </w:p>
    <w:p w14:paraId="5B922906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h = real(r.'*exp(p.*t)/Fs);     </w:t>
      </w:r>
      <w:r w:rsidRPr="008F11E0">
        <w:rPr>
          <w:rFonts w:ascii="Courier New" w:eastAsiaTheme="minorEastAsia" w:hAnsi="Courier New" w:cs="Courier New"/>
          <w:noProof/>
          <w:color w:val="3C763D"/>
          <w:sz w:val="16"/>
          <w:szCs w:val="16"/>
          <w:lang w:val="en-US"/>
        </w:rPr>
        <w:t>%analog filter impulse response</w:t>
      </w:r>
    </w:p>
    <w:p w14:paraId="113CB13C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plot(t,h)</w:t>
      </w:r>
    </w:p>
    <w:p w14:paraId="60680D68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12D73AFB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impz(bz,az,[],Fs);  </w:t>
      </w:r>
      <w:r w:rsidRPr="008F11E0">
        <w:rPr>
          <w:rFonts w:ascii="Courier New" w:eastAsiaTheme="minorEastAsia" w:hAnsi="Courier New" w:cs="Courier New"/>
          <w:noProof/>
          <w:color w:val="3C763D"/>
          <w:sz w:val="16"/>
          <w:szCs w:val="16"/>
          <w:lang w:val="en-US"/>
        </w:rPr>
        <w:t>%digital filter impulse invariance</w:t>
      </w:r>
    </w:p>
    <w:p w14:paraId="65FE6DBF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legend(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Analog filter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,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Digital filter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,xlim([0 1.5])</w:t>
      </w:r>
    </w:p>
    <w:p w14:paraId="6CC52BEC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63330062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figure(2);hold 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on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;grid 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on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;</w:t>
      </w:r>
    </w:p>
    <w:p w14:paraId="36A28EFC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[h,w] = freqz(bz,az);</w:t>
      </w:r>
    </w:p>
    <w:p w14:paraId="15543C28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[h_an] = freqs(b,a,w*Fs);</w:t>
      </w:r>
    </w:p>
    <w:p w14:paraId="5B947F81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6AEC61CF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h_db = 20*log10(abs(h));</w:t>
      </w:r>
    </w:p>
    <w:p w14:paraId="09713C43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h_an_db = 20*log10(abs(h_an));</w:t>
      </w:r>
    </w:p>
    <w:p w14:paraId="582185C5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1915AF95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plot(w/pi*Fs/2,h_an_db);</w:t>
      </w:r>
    </w:p>
    <w:p w14:paraId="6FFDB8E0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plot(w/pi*Fs/2,h_db);</w:t>
      </w:r>
    </w:p>
    <w:p w14:paraId="73AA49BB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66DB7B8C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legend(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Analog filter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,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Digital filter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;xline(22);yline(-70);</w:t>
      </w:r>
    </w:p>
    <w:p w14:paraId="0D1FAA5D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title(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Frequency responses of analog and digital filters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;</w:t>
      </w:r>
    </w:p>
    <w:p w14:paraId="12D778F8" w14:textId="77777777" w:rsidR="007A50DA" w:rsidRPr="008F11E0" w:rsidRDefault="007A50DA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ylabel(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Madnitude (dB)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; xlabel(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</w:t>
      </w:r>
      <w:r w:rsidR="00513733"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Frequency (MHz)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;</w:t>
      </w:r>
    </w:p>
    <w:p w14:paraId="6F488AFF" w14:textId="77777777" w:rsidR="00D96C27" w:rsidRPr="008F11E0" w:rsidRDefault="00D96C27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p w14:paraId="4D094EB9" w14:textId="77777777" w:rsidR="001011DF" w:rsidRPr="008F11E0" w:rsidRDefault="001011DF" w:rsidP="00932A51">
      <w:pPr>
        <w:spacing w:after="160" w:line="276" w:lineRule="auto"/>
        <w:ind w:left="0" w:firstLine="0"/>
        <w:rPr>
          <w:rFonts w:asciiTheme="minorHAnsi" w:eastAsia="Times New Roman" w:hAnsiTheme="minorHAnsi" w:cstheme="minorHAnsi"/>
          <w:b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/>
          <w:bCs/>
          <w:sz w:val="24"/>
          <w:szCs w:val="24"/>
          <w:lang w:val="en-US"/>
        </w:rPr>
        <w:br w:type="page"/>
      </w:r>
    </w:p>
    <w:p w14:paraId="791DF33C" w14:textId="77777777" w:rsidR="002D55F6" w:rsidRPr="008F11E0" w:rsidRDefault="002D55F6" w:rsidP="00932A51">
      <w:pPr>
        <w:pStyle w:val="1"/>
        <w:spacing w:line="276" w:lineRule="auto"/>
        <w:ind w:left="0" w:firstLine="0"/>
        <w:rPr>
          <w:rFonts w:asciiTheme="minorHAnsi" w:hAnsiTheme="minorHAnsi" w:cstheme="minorHAnsi"/>
          <w:b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/>
          <w:bCs/>
          <w:sz w:val="24"/>
          <w:szCs w:val="24"/>
          <w:lang w:val="en-US"/>
        </w:rPr>
        <w:lastRenderedPageBreak/>
        <w:t>Problem 2</w:t>
      </w:r>
    </w:p>
    <w:p w14:paraId="0D093172" w14:textId="77777777" w:rsidR="00AC186A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Implement a digital prototype of the analog filter with the transfer function</w:t>
      </w:r>
    </w:p>
    <w:p w14:paraId="34BAA494" w14:textId="77777777" w:rsidR="00AC186A" w:rsidRPr="008F11E0" w:rsidRDefault="00AC186A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s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s+2.5</m:t>
              </m:r>
            </m:num>
            <m:den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s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2.5s+4</m:t>
              </m:r>
            </m:den>
          </m:f>
        </m:oMath>
      </m:oMathPara>
    </w:p>
    <w:p w14:paraId="77488426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using the Bilinear Transformation. The sample clock frequency is Fs=20Hz.</w:t>
      </w:r>
    </w:p>
    <w:p w14:paraId="3402A376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a)</w:t>
      </w: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ab/>
        <w:t xml:space="preserve">Determine the Linear Difference Equation of the digital filter. </w:t>
      </w:r>
    </w:p>
    <w:p w14:paraId="6445B0DE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b)</w:t>
      </w: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ab/>
        <w:t xml:space="preserve">Plot impulse and frequency responses for digital and analog filters. Provide code. </w:t>
      </w:r>
    </w:p>
    <w:p w14:paraId="609F2E08" w14:textId="77777777" w:rsidR="006B79E3" w:rsidRPr="008F11E0" w:rsidRDefault="006B79E3" w:rsidP="00932A51">
      <w:pPr>
        <w:spacing w:line="276" w:lineRule="auto"/>
        <w:ind w:left="0" w:firstLine="0"/>
        <w:rPr>
          <w:rFonts w:asciiTheme="minorHAnsi" w:hAnsiTheme="minorHAnsi" w:cstheme="minorHAnsi"/>
          <w:b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/>
          <w:sz w:val="24"/>
          <w:szCs w:val="24"/>
          <w:lang w:val="en-US"/>
        </w:rPr>
        <w:t>Solution:</w:t>
      </w:r>
    </w:p>
    <w:p w14:paraId="55B5CCA3" w14:textId="77777777" w:rsidR="006B79E3" w:rsidRPr="008F11E0" w:rsidRDefault="006B79E3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Bilinear transformation equivalent to the substitution</w:t>
      </w:r>
    </w:p>
    <w:p w14:paraId="3A7859FD" w14:textId="77777777" w:rsidR="006B79E3" w:rsidRPr="008F11E0" w:rsidRDefault="002C28A3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s=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Fs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z-1</m:t>
                      </m:r>
                    </m:e>
                  </m:d>
                </m:num>
                <m:den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z+1</m:t>
                      </m:r>
                    </m:e>
                  </m:d>
                </m:den>
              </m:f>
            </m:e>
          </m:d>
        </m:oMath>
      </m:oMathPara>
    </w:p>
    <w:p w14:paraId="36211168" w14:textId="77777777" w:rsidR="006B79E3" w:rsidRPr="008F11E0" w:rsidRDefault="006B79E3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the transfer function of the analog filter </w:t>
      </w:r>
      <m:oMath>
        <m:r>
          <w:rPr>
            <w:rFonts w:ascii="Cambria Math" w:hAnsi="Cambria Math" w:cstheme="minorHAnsi"/>
            <w:sz w:val="24"/>
            <w:szCs w:val="24"/>
            <w:lang w:val="en-US"/>
          </w:rPr>
          <m:t>H</m:t>
        </m:r>
        <m:d>
          <m:dPr>
            <m:ctrlPr>
              <w:rPr>
                <w:rFonts w:ascii="Cambria Math" w:hAnsi="Cambria Math" w:cstheme="minorHAnsi"/>
                <w:bCs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s</m:t>
            </m:r>
          </m:e>
        </m:d>
      </m:oMath>
    </w:p>
    <w:p w14:paraId="2DA59C19" w14:textId="77777777" w:rsidR="005E708A" w:rsidRPr="008F11E0" w:rsidRDefault="00407CDE" w:rsidP="00932A51">
      <w:pPr>
        <w:spacing w:line="276" w:lineRule="auto"/>
        <w:ind w:left="0" w:firstLine="0"/>
        <w:jc w:val="center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2Fs</m:t>
                      </m:r>
                      <m:d>
                        <m:d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z-1</m:t>
                          </m:r>
                        </m:e>
                      </m:d>
                    </m:num>
                    <m:den>
                      <m:d>
                        <m:d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z+1</m:t>
                          </m:r>
                        </m:e>
                      </m:d>
                    </m:den>
                  </m:f>
                </m:e>
              </m:d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2.5</m:t>
              </m:r>
            </m:num>
            <m:den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2Fs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theme="minorHAnsi"/>
                                  <w:bCs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z-1</m:t>
                              </m:r>
                            </m:e>
                          </m:d>
                        </m:num>
                        <m:den>
                          <m:d>
                            <m:dPr>
                              <m:ctrlPr>
                                <w:rPr>
                                  <w:rFonts w:ascii="Cambria Math" w:hAnsi="Cambria Math" w:cstheme="minorHAnsi"/>
                                  <w:bCs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z+1</m:t>
                              </m:r>
                            </m:e>
                          </m:d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2.5</m:t>
              </m:r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2Fs</m:t>
                      </m:r>
                      <m:d>
                        <m:d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z-1</m:t>
                          </m:r>
                        </m:e>
                      </m:d>
                    </m:num>
                    <m:den>
                      <m:d>
                        <m:d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z+1</m:t>
                          </m:r>
                        </m:e>
                      </m:d>
                    </m:den>
                  </m:f>
                </m:e>
              </m:d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4</m:t>
              </m:r>
            </m:den>
          </m:f>
          <m:r>
            <w:rPr>
              <w:rFonts w:ascii="Cambria Math" w:hAnsi="Cambria Math" w:cstheme="minorHAnsi"/>
              <w:sz w:val="24"/>
              <w:szCs w:val="24"/>
              <w:lang w:val="en-US"/>
            </w:rPr>
            <m:t>=⋯=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85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10z-75</m:t>
              </m:r>
            </m:num>
            <m:den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3408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6384z+3008</m:t>
              </m:r>
            </m:den>
          </m:f>
        </m:oMath>
      </m:oMathPara>
    </w:p>
    <w:p w14:paraId="45623257" w14:textId="77777777" w:rsidR="00417F45" w:rsidRPr="008F11E0" w:rsidRDefault="00E4399A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I am too lazy to perform all transformations, so I just do this</w:t>
      </w:r>
      <w:r w:rsidR="005E708A"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 (in mathcad)</w:t>
      </w: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:</w:t>
      </w:r>
    </w:p>
    <w:p w14:paraId="6332037A" w14:textId="77777777" w:rsidR="00E4399A" w:rsidRPr="008F11E0" w:rsidRDefault="00F124A2" w:rsidP="00932A51">
      <w:pPr>
        <w:spacing w:line="276" w:lineRule="auto"/>
        <w:ind w:left="0" w:firstLine="0"/>
        <w:jc w:val="center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noProof/>
          <w:sz w:val="24"/>
          <w:szCs w:val="24"/>
          <w:lang w:val="en-US"/>
        </w:rPr>
        <w:drawing>
          <wp:inline distT="0" distB="0" distL="0" distR="0" wp14:anchorId="723690A0" wp14:editId="32573D38">
            <wp:extent cx="5452583" cy="198518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52583" cy="1985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C514A" w14:textId="77777777" w:rsidR="00417F45" w:rsidRPr="00762343" w:rsidRDefault="00357735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85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10z-75</m:t>
              </m:r>
            </m:num>
            <m:den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3408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6384z+3008</m:t>
              </m:r>
            </m:den>
          </m:f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85+10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1</m:t>
                      </m:r>
                    </m:sup>
                  </m:s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75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2</m:t>
                      </m:r>
                    </m:sup>
                  </m:sSup>
                </m:e>
              </m:d>
            </m:num>
            <m:den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408-6384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1</m:t>
                      </m:r>
                    </m:sup>
                  </m:s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+3008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2</m:t>
                      </m:r>
                    </m:sup>
                  </m:sSup>
                </m:e>
              </m:d>
            </m:den>
          </m:f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Y</m:t>
              </m:r>
              <m:d>
                <m:dPr>
                  <m:ctrlPr>
                    <w:rPr>
                      <w:rFonts w:ascii="Cambria Math" w:hAnsi="Cambria Math" w:cstheme="minorHAnsi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</m:d>
            </m:num>
            <m:den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X</m:t>
              </m:r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</m:d>
            </m:den>
          </m:f>
        </m:oMath>
      </m:oMathPara>
    </w:p>
    <w:p w14:paraId="238741ED" w14:textId="77777777" w:rsidR="00762343" w:rsidRPr="00762343" w:rsidRDefault="00762343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p w14:paraId="16F8E3DD" w14:textId="77777777" w:rsidR="00357735" w:rsidRPr="00762343" w:rsidRDefault="00357735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Y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</m:d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3408+6384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1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3008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2</m:t>
                  </m:r>
                </m:sup>
              </m:sSup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X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</m:d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85+10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1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75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2</m:t>
                  </m:r>
                </m:sup>
              </m:sSup>
            </m:e>
          </m:d>
        </m:oMath>
      </m:oMathPara>
    </w:p>
    <w:p w14:paraId="654A42B1" w14:textId="77777777" w:rsidR="00762343" w:rsidRPr="00762343" w:rsidRDefault="00762343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p w14:paraId="6CED5CFC" w14:textId="77777777" w:rsidR="00357735" w:rsidRPr="00762343" w:rsidRDefault="00410EF4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3408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-6384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1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+3008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2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85x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+10x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1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-75x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2</m:t>
              </m:r>
            </m:e>
          </m:d>
        </m:oMath>
      </m:oMathPara>
    </w:p>
    <w:p w14:paraId="691523D5" w14:textId="77777777" w:rsidR="00762343" w:rsidRPr="00762343" w:rsidRDefault="00762343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p w14:paraId="6B0C9EFB" w14:textId="77777777" w:rsidR="00410EF4" w:rsidRPr="008F11E0" w:rsidRDefault="00410EF4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6384</m:t>
              </m:r>
            </m:num>
            <m:den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3408</m:t>
              </m:r>
            </m:den>
          </m:f>
          <m:r>
            <w:rPr>
              <w:rFonts w:ascii="Cambria Math" w:hAnsi="Cambria Math" w:cstheme="minorHAnsi"/>
              <w:sz w:val="24"/>
              <w:szCs w:val="24"/>
              <w:lang w:val="en-US"/>
            </w:rPr>
            <m:t>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1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-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3008</m:t>
              </m:r>
            </m:num>
            <m:den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3408</m:t>
              </m:r>
            </m:den>
          </m:f>
          <m:r>
            <w:rPr>
              <w:rFonts w:ascii="Cambria Math" w:hAnsi="Cambria Math" w:cstheme="minorHAnsi"/>
              <w:sz w:val="24"/>
              <w:szCs w:val="24"/>
              <w:lang w:val="en-US"/>
            </w:rPr>
            <m:t>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2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+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85</m:t>
              </m:r>
            </m:num>
            <m:den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3408</m:t>
              </m:r>
            </m:den>
          </m:f>
          <m:r>
            <w:rPr>
              <w:rFonts w:ascii="Cambria Math" w:hAnsi="Cambria Math" w:cstheme="minorHAnsi"/>
              <w:sz w:val="24"/>
              <w:szCs w:val="24"/>
              <w:lang w:val="en-US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+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10</m:t>
              </m:r>
            </m:num>
            <m:den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3408</m:t>
              </m:r>
            </m:den>
          </m:f>
          <m:r>
            <w:rPr>
              <w:rFonts w:ascii="Cambria Math" w:hAnsi="Cambria Math" w:cstheme="minorHAnsi"/>
              <w:sz w:val="24"/>
              <w:szCs w:val="24"/>
              <w:lang w:val="en-US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1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-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75</m:t>
              </m:r>
            </m:num>
            <m:den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3408</m:t>
              </m:r>
            </m:den>
          </m:f>
          <m:r>
            <w:rPr>
              <w:rFonts w:ascii="Cambria Math" w:hAnsi="Cambria Math" w:cstheme="minorHAnsi"/>
              <w:sz w:val="24"/>
              <w:szCs w:val="24"/>
              <w:lang w:val="en-US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2</m:t>
              </m:r>
            </m:e>
          </m:d>
        </m:oMath>
      </m:oMathPara>
    </w:p>
    <w:p w14:paraId="5E3C0602" w14:textId="77777777" w:rsidR="00410EF4" w:rsidRPr="008F11E0" w:rsidRDefault="00410EF4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p w14:paraId="3FBF5A43" w14:textId="77777777" w:rsidR="00B33B37" w:rsidRPr="008F11E0" w:rsidRDefault="00B33B37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a=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3408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-6384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3008</m:t>
                    </m:r>
                  </m:e>
                </m:mr>
              </m:m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/3408; b=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85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10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-75</m:t>
                    </m:r>
                  </m:e>
                </m:mr>
              </m:m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 xml:space="preserve">/3408 </m:t>
          </m:r>
        </m:oMath>
      </m:oMathPara>
    </w:p>
    <w:p w14:paraId="2AF68685" w14:textId="77777777" w:rsidR="00762343" w:rsidRPr="00762343" w:rsidRDefault="00762343" w:rsidP="00932A51">
      <w:pPr>
        <w:spacing w:line="276" w:lineRule="auto"/>
        <w:ind w:left="0" w:firstLine="0"/>
        <w:rPr>
          <w:rFonts w:asciiTheme="minorHAnsi" w:hAnsiTheme="minorHAnsi" w:cstheme="minorHAnsi"/>
          <w:sz w:val="24"/>
          <w:szCs w:val="24"/>
          <w:lang w:val="en-US"/>
        </w:rPr>
      </w:pPr>
    </w:p>
    <w:p w14:paraId="4E936F69" w14:textId="77777777" w:rsidR="00357735" w:rsidRPr="008F11E0" w:rsidRDefault="00357735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a=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-1.87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0.88</m:t>
                    </m:r>
                  </m:e>
                </m:mr>
              </m:m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; b=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24.94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2.93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-22</m:t>
                    </m:r>
                  </m:e>
                </m:mr>
              </m:m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∙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3</m:t>
              </m:r>
            </m:sup>
          </m:sSup>
        </m:oMath>
      </m:oMathPara>
    </w:p>
    <w:p w14:paraId="0925F9D9" w14:textId="77777777" w:rsidR="00357735" w:rsidRPr="008F11E0" w:rsidRDefault="00357735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p w14:paraId="10EEA020" w14:textId="77777777" w:rsidR="00417F45" w:rsidRPr="008F11E0" w:rsidRDefault="00417F45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p w14:paraId="2D819822" w14:textId="77777777" w:rsidR="00407CDE" w:rsidRPr="008F11E0" w:rsidRDefault="007F0CAD" w:rsidP="00932A51">
      <w:pPr>
        <w:spacing w:line="276" w:lineRule="auto"/>
        <w:ind w:left="0" w:firstLine="0"/>
        <w:jc w:val="center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noProof/>
          <w:sz w:val="24"/>
          <w:szCs w:val="24"/>
          <w:lang w:val="en-US"/>
        </w:rPr>
        <w:lastRenderedPageBreak/>
        <w:drawing>
          <wp:inline distT="0" distB="0" distL="0" distR="0" wp14:anchorId="57D457E5" wp14:editId="083CE222">
            <wp:extent cx="5323840" cy="399478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3840" cy="399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B62625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 </w:t>
      </w:r>
    </w:p>
    <w:p w14:paraId="69E23274" w14:textId="77777777" w:rsidR="007F0CAD" w:rsidRPr="008F11E0" w:rsidRDefault="007F0CAD" w:rsidP="00932A51">
      <w:pPr>
        <w:spacing w:line="276" w:lineRule="auto"/>
        <w:ind w:left="0" w:firstLine="0"/>
        <w:jc w:val="center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The impulse response for both analog and digital systems</w:t>
      </w:r>
    </w:p>
    <w:p w14:paraId="25B68441" w14:textId="77777777" w:rsidR="00E67F91" w:rsidRPr="008F11E0" w:rsidRDefault="007F0CAD" w:rsidP="00932A51">
      <w:pPr>
        <w:spacing w:line="276" w:lineRule="auto"/>
        <w:ind w:left="0" w:firstLine="0"/>
        <w:jc w:val="center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noProof/>
          <w:sz w:val="24"/>
          <w:szCs w:val="24"/>
          <w:lang w:val="en-US"/>
        </w:rPr>
        <w:drawing>
          <wp:inline distT="0" distB="0" distL="0" distR="0" wp14:anchorId="22BBE215" wp14:editId="1CDD0E28">
            <wp:extent cx="5323840" cy="399478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3840" cy="399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C6B9B" w14:textId="77777777" w:rsidR="007F0CAD" w:rsidRPr="008F11E0" w:rsidRDefault="007F0CAD" w:rsidP="00932A51">
      <w:pPr>
        <w:spacing w:line="276" w:lineRule="auto"/>
        <w:ind w:left="0" w:firstLine="0"/>
        <w:jc w:val="center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The magnitude response for analog and digital systems in the frequency domain</w:t>
      </w:r>
    </w:p>
    <w:p w14:paraId="1FB909C7" w14:textId="77777777" w:rsidR="007F0CAD" w:rsidRDefault="007F0CAD" w:rsidP="00932A51">
      <w:pPr>
        <w:spacing w:line="276" w:lineRule="auto"/>
        <w:ind w:left="0" w:firstLine="0"/>
        <w:jc w:val="center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p w14:paraId="18B8E36C" w14:textId="77777777" w:rsidR="008F11E0" w:rsidRPr="008F11E0" w:rsidRDefault="008F11E0" w:rsidP="00932A51">
      <w:pPr>
        <w:spacing w:line="276" w:lineRule="auto"/>
        <w:ind w:left="0" w:firstLine="0"/>
        <w:jc w:val="center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p w14:paraId="07F96EB2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lastRenderedPageBreak/>
        <w:t>Fs = 20;</w:t>
      </w:r>
    </w:p>
    <w:p w14:paraId="07184895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as = [1 2.5 4];     az = [3408  -6384   3008]/3408;</w:t>
      </w:r>
    </w:p>
    <w:p w14:paraId="49A52C28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bs = [</w:t>
      </w:r>
      <w:r w:rsidRPr="008F11E0">
        <w:rPr>
          <w:rFonts w:ascii="Courier New" w:eastAsiaTheme="minorEastAsia" w:hAnsi="Courier New" w:cs="Courier New"/>
          <w:noProof/>
          <w:color w:val="D9D9D9" w:themeColor="background1" w:themeShade="D9"/>
          <w:sz w:val="16"/>
          <w:szCs w:val="16"/>
          <w:lang w:val="en-US"/>
        </w:rPr>
        <w:t xml:space="preserve">0 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1 2.5];     bz = [85    10      -75  ]/3408;</w:t>
      </w:r>
    </w:p>
    <w:p w14:paraId="609BE4EE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</w:p>
    <w:p w14:paraId="57AA559A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figure(1);hold 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on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;</w:t>
      </w:r>
    </w:p>
    <w:p w14:paraId="3CA2D84D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[r,p] = residue(bs,as);   </w:t>
      </w:r>
      <w:r w:rsidRPr="008F11E0">
        <w:rPr>
          <w:rFonts w:ascii="Courier New" w:eastAsiaTheme="minorEastAsia" w:hAnsi="Courier New" w:cs="Courier New"/>
          <w:noProof/>
          <w:color w:val="3C763D"/>
          <w:sz w:val="16"/>
          <w:szCs w:val="16"/>
          <w:lang w:val="en-US"/>
        </w:rPr>
        <w:t>%direct term of a Partial Fraction Expansion</w:t>
      </w:r>
    </w:p>
    <w:p w14:paraId="4E50D644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0E38D5CF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t = linspace(0,100/Fs,1000);</w:t>
      </w:r>
    </w:p>
    <w:p w14:paraId="356F1747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h = real(r.'*exp(p.*t)/Fs);     </w:t>
      </w:r>
      <w:r w:rsidRPr="008F11E0">
        <w:rPr>
          <w:rFonts w:ascii="Courier New" w:eastAsiaTheme="minorEastAsia" w:hAnsi="Courier New" w:cs="Courier New"/>
          <w:noProof/>
          <w:color w:val="3C763D"/>
          <w:sz w:val="16"/>
          <w:szCs w:val="16"/>
          <w:lang w:val="en-US"/>
        </w:rPr>
        <w:t>%analog filter impulse response</w:t>
      </w:r>
    </w:p>
    <w:p w14:paraId="01DCD7A9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plot(t,h,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LineWidth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,2)</w:t>
      </w:r>
    </w:p>
    <w:p w14:paraId="104A3235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impz(bz,az,[],Fs);  </w:t>
      </w:r>
      <w:r w:rsidRPr="008F11E0">
        <w:rPr>
          <w:rFonts w:ascii="Courier New" w:eastAsiaTheme="minorEastAsia" w:hAnsi="Courier New" w:cs="Courier New"/>
          <w:noProof/>
          <w:color w:val="3C763D"/>
          <w:sz w:val="16"/>
          <w:szCs w:val="16"/>
          <w:lang w:val="en-US"/>
        </w:rPr>
        <w:t>%digital filter impulse invariance</w:t>
      </w:r>
    </w:p>
    <w:p w14:paraId="0974DD7F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color w:val="3C763D"/>
          <w:sz w:val="16"/>
          <w:szCs w:val="16"/>
          <w:lang w:val="en-US"/>
        </w:rPr>
        <w:t xml:space="preserve"> </w:t>
      </w:r>
    </w:p>
    <w:p w14:paraId="63620B21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legend(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Analog filter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,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Digital filter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,xlim([0 3])</w:t>
      </w:r>
    </w:p>
    <w:p w14:paraId="4351E175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374311A2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figure(2);hold 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on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;grid 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on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;</w:t>
      </w:r>
    </w:p>
    <w:p w14:paraId="23083C4F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[h,w] = freqz(bz,az);</w:t>
      </w:r>
    </w:p>
    <w:p w14:paraId="0DFE6EFB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[h_an] = freqs(bs,as,w*Fs);</w:t>
      </w:r>
    </w:p>
    <w:p w14:paraId="74F44336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59C35904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h_db = 20*log10(abs(h));</w:t>
      </w:r>
    </w:p>
    <w:p w14:paraId="363AC598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h_an_db = 20*log10(abs(h_an));</w:t>
      </w:r>
    </w:p>
    <w:p w14:paraId="07BB3B94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34E94AB3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plot(w/pi*Fs/2,h_an_db,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LineWidth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,2);</w:t>
      </w:r>
    </w:p>
    <w:p w14:paraId="74E375C3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plot(w/pi*Fs/2,h_db,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LineWidth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,1.5);</w:t>
      </w:r>
    </w:p>
    <w:p w14:paraId="5529B7A5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3C770DE2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color w:val="3C763D"/>
          <w:sz w:val="16"/>
          <w:szCs w:val="16"/>
          <w:lang w:val="en-US"/>
        </w:rPr>
        <w:t>%%compare to MATLAB</w:t>
      </w:r>
    </w:p>
    <w:p w14:paraId="3E5C61E1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[bz,az] = bilinear(bs,as,Fs);     </w:t>
      </w:r>
      <w:r w:rsidRPr="008F11E0">
        <w:rPr>
          <w:rFonts w:ascii="Courier New" w:eastAsiaTheme="minorEastAsia" w:hAnsi="Courier New" w:cs="Courier New"/>
          <w:noProof/>
          <w:color w:val="3C763D"/>
          <w:sz w:val="16"/>
          <w:szCs w:val="16"/>
          <w:lang w:val="en-US"/>
        </w:rPr>
        <w:t>%digital prototype of the analog filter</w:t>
      </w:r>
    </w:p>
    <w:p w14:paraId="7923D937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[h,w] = freqz(bz,az);</w:t>
      </w:r>
    </w:p>
    <w:p w14:paraId="6F510312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h_db = 20*log10(abs(h));</w:t>
      </w:r>
    </w:p>
    <w:p w14:paraId="11EFBF8E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plot(w/pi*Fs/2,h_db,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g--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,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LineWidth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,1.5);</w:t>
      </w:r>
    </w:p>
    <w:p w14:paraId="3594615C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1867D7CC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legend(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Analog filter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,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Digital filter (By hands)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,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Digital filter (bilinear func)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;</w:t>
      </w:r>
    </w:p>
    <w:p w14:paraId="62CE6AA0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title(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Frequency responses of analog and digital filters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;</w:t>
      </w:r>
    </w:p>
    <w:p w14:paraId="23DD5AD6" w14:textId="77777777" w:rsidR="001011DF" w:rsidRPr="008F11E0" w:rsidRDefault="001011D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ylabel(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Madnitude (dB)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; xlabel(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Frequency (Hz)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;</w:t>
      </w:r>
    </w:p>
    <w:p w14:paraId="7DF28DFE" w14:textId="77777777" w:rsidR="001011DF" w:rsidRPr="008F11E0" w:rsidRDefault="001011DF" w:rsidP="00932A51">
      <w:pPr>
        <w:spacing w:line="276" w:lineRule="auto"/>
        <w:ind w:left="0" w:firstLine="0"/>
        <w:jc w:val="center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p w14:paraId="5D3E49B3" w14:textId="77777777" w:rsidR="00E67F91" w:rsidRPr="008F11E0" w:rsidRDefault="00E67F91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p w14:paraId="399E3EC1" w14:textId="77777777" w:rsidR="00E67F91" w:rsidRPr="008F11E0" w:rsidRDefault="00E67F91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p w14:paraId="06DA4D14" w14:textId="77777777" w:rsidR="001011DF" w:rsidRPr="008F11E0" w:rsidRDefault="001011DF" w:rsidP="00932A51">
      <w:pPr>
        <w:spacing w:after="160" w:line="276" w:lineRule="auto"/>
        <w:ind w:left="0" w:firstLine="0"/>
        <w:rPr>
          <w:rFonts w:asciiTheme="minorHAnsi" w:eastAsia="Times New Roman" w:hAnsiTheme="minorHAnsi" w:cstheme="minorHAnsi"/>
          <w:b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/>
          <w:bCs/>
          <w:sz w:val="24"/>
          <w:szCs w:val="24"/>
          <w:lang w:val="en-US"/>
        </w:rPr>
        <w:br w:type="page"/>
      </w:r>
    </w:p>
    <w:p w14:paraId="7FCBBF5E" w14:textId="77777777" w:rsidR="002D55F6" w:rsidRPr="008F11E0" w:rsidRDefault="002D55F6" w:rsidP="00932A51">
      <w:pPr>
        <w:pStyle w:val="1"/>
        <w:spacing w:line="276" w:lineRule="auto"/>
        <w:ind w:left="0" w:firstLine="0"/>
        <w:rPr>
          <w:rFonts w:asciiTheme="minorHAnsi" w:hAnsiTheme="minorHAnsi" w:cstheme="minorHAnsi"/>
          <w:b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/>
          <w:bCs/>
          <w:sz w:val="24"/>
          <w:szCs w:val="24"/>
          <w:lang w:val="en-US"/>
        </w:rPr>
        <w:lastRenderedPageBreak/>
        <w:t>Problem 3</w:t>
      </w:r>
    </w:p>
    <w:p w14:paraId="467987D0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A filter has the transfer function </w:t>
      </w:r>
    </w:p>
    <w:p w14:paraId="3F5C0A68" w14:textId="77777777" w:rsidR="00781C13" w:rsidRPr="008F11E0" w:rsidRDefault="00AC186A" w:rsidP="00932A51">
      <w:pPr>
        <w:spacing w:line="276" w:lineRule="auto"/>
        <w:ind w:left="0" w:firstLine="0"/>
        <w:rPr>
          <w:rFonts w:asciiTheme="minorHAnsi" w:hAnsiTheme="minorHAnsi" w:cstheme="minorHAnsi"/>
          <w:b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3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0</m:t>
              </m:r>
            </m:sup>
          </m:sSup>
          <m:r>
            <w:rPr>
              <w:rFonts w:ascii="Cambria Math" w:hAnsi="Cambria Math" w:cstheme="minorHAnsi"/>
              <w:sz w:val="24"/>
              <w:szCs w:val="24"/>
              <w:lang w:val="en-US"/>
            </w:rPr>
            <m:t>+4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1</m:t>
              </m:r>
            </m:sup>
          </m:sSup>
          <m:r>
            <w:rPr>
              <w:rFonts w:ascii="Cambria Math" w:hAnsi="Cambria Math" w:cstheme="minorHAnsi"/>
              <w:sz w:val="24"/>
              <w:szCs w:val="24"/>
              <w:lang w:val="en-US"/>
            </w:rPr>
            <m:t>+6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2</m:t>
              </m:r>
            </m:sup>
          </m:sSup>
          <m:r>
            <w:rPr>
              <w:rFonts w:ascii="Cambria Math" w:hAnsi="Cambria Math" w:cstheme="minorHAnsi"/>
              <w:sz w:val="24"/>
              <w:szCs w:val="24"/>
              <w:lang w:val="en-US"/>
            </w:rPr>
            <m:t>+8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3</m:t>
              </m:r>
            </m:sup>
          </m:sSup>
        </m:oMath>
      </m:oMathPara>
    </w:p>
    <w:p w14:paraId="49081B70" w14:textId="77777777" w:rsidR="00AC186A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Determine the impulse response of the filter with the modified frequency response</w:t>
      </w:r>
    </w:p>
    <w:p w14:paraId="5711617E" w14:textId="77777777" w:rsidR="002D55F6" w:rsidRPr="008F11E0" w:rsidRDefault="00AC186A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="Cambria Math"/>
              <w:sz w:val="24"/>
              <w:szCs w:val="24"/>
              <w:lang w:val="en-US"/>
            </w:rPr>
            <m:t>F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Cambria Math"/>
                  <w:sz w:val="24"/>
                  <w:szCs w:val="24"/>
                  <w:lang w:val="en-US"/>
                </w:rPr>
                <m:t>ω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r>
            <w:rPr>
              <w:rFonts w:ascii="Cambria Math" w:hAnsi="Cambria Math" w:cs="Cambria Math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Cambria Math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</m:t>
              </m:r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</m:den>
              </m:f>
            </m:e>
          </m:d>
        </m:oMath>
      </m:oMathPara>
    </w:p>
    <w:p w14:paraId="50D5F564" w14:textId="77777777" w:rsidR="00CE0451" w:rsidRPr="008F11E0" w:rsidRDefault="00CE0451" w:rsidP="00932A51">
      <w:pPr>
        <w:spacing w:line="276" w:lineRule="auto"/>
        <w:ind w:left="0" w:firstLine="0"/>
        <w:rPr>
          <w:rFonts w:asciiTheme="minorHAnsi" w:hAnsiTheme="minorHAnsi" w:cstheme="minorHAnsi"/>
          <w:b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/>
          <w:sz w:val="24"/>
          <w:szCs w:val="24"/>
          <w:lang w:val="en-US"/>
        </w:rPr>
        <w:t>Solution:</w:t>
      </w:r>
    </w:p>
    <w:p w14:paraId="3B33D645" w14:textId="77777777" w:rsidR="00CE0451" w:rsidRPr="008F11E0" w:rsidRDefault="00CE0451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First of all, let’s move from Z-domain to frequency domain. For this substitute </w:t>
      </w:r>
      <w:r w:rsidR="00C15CA3"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 </w:t>
      </w:r>
      <m:oMath>
        <m:r>
          <w:rPr>
            <w:rFonts w:ascii="Cambria Math" w:hAnsi="Cambria Math" w:cstheme="minorHAnsi"/>
            <w:sz w:val="24"/>
            <w:szCs w:val="24"/>
            <w:lang w:val="en-US"/>
          </w:rPr>
          <m:t>z=r</m:t>
        </m:r>
        <m:sSup>
          <m:sSupPr>
            <m:ctrlPr>
              <w:rPr>
                <w:rFonts w:ascii="Cambria Math" w:hAnsi="Cambria Math" w:cstheme="minorHAnsi"/>
                <w:bCs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jω</m:t>
            </m:r>
          </m:sup>
        </m:sSup>
      </m:oMath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 to the expressions for the </w:t>
      </w:r>
      <m:oMath>
        <m:r>
          <w:rPr>
            <w:rFonts w:ascii="Cambria Math" w:hAnsi="Cambria Math" w:cstheme="minorHAnsi"/>
            <w:sz w:val="24"/>
            <w:szCs w:val="24"/>
            <w:lang w:val="en-US"/>
          </w:rPr>
          <m:t>H(z)</m:t>
        </m:r>
      </m:oMath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. Note: for simplicity I defined </w:t>
      </w:r>
      <m:oMath>
        <m:r>
          <w:rPr>
            <w:rFonts w:ascii="Cambria Math" w:hAnsi="Cambria Math" w:cstheme="minorHAnsi"/>
            <w:sz w:val="24"/>
            <w:szCs w:val="24"/>
            <w:lang w:val="en-US"/>
          </w:rPr>
          <m:t>r=1</m:t>
        </m:r>
      </m:oMath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 so </w:t>
      </w:r>
      <m:oMath>
        <m:r>
          <w:rPr>
            <w:rFonts w:ascii="Cambria Math" w:hAnsi="Cambria Math" w:cstheme="minorHAnsi"/>
            <w:sz w:val="24"/>
            <w:szCs w:val="24"/>
            <w:lang w:val="en-US"/>
          </w:rPr>
          <m:t>z=</m:t>
        </m:r>
        <m:sSup>
          <m:sSupPr>
            <m:ctrlPr>
              <w:rPr>
                <w:rFonts w:ascii="Cambria Math" w:hAnsi="Cambria Math" w:cstheme="minorHAnsi"/>
                <w:bCs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e</m:t>
            </m:r>
          </m:e>
          <m:sup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jω</m:t>
            </m:r>
          </m:sup>
        </m:sSup>
      </m:oMath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. I can do it, because </w:t>
      </w:r>
      <m:oMath>
        <m:r>
          <w:rPr>
            <w:rFonts w:ascii="Cambria Math" w:hAnsi="Cambria Math" w:cstheme="minorHAnsi"/>
            <w:sz w:val="24"/>
            <w:szCs w:val="24"/>
            <w:lang w:val="en-US"/>
          </w:rPr>
          <m:t>r</m:t>
        </m:r>
      </m:oMath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 is just a constant (like a scaling coefficient for each </w:t>
      </w:r>
      <w:r w:rsidR="00623B66" w:rsidRPr="008F11E0">
        <w:rPr>
          <w:rFonts w:asciiTheme="minorHAnsi" w:hAnsiTheme="minorHAnsi" w:cstheme="minorHAnsi"/>
          <w:bCs/>
          <w:sz w:val="24"/>
          <w:szCs w:val="24"/>
          <w:lang w:val="en-US"/>
        </w:rPr>
        <w:t>summand</w:t>
      </w: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).</w:t>
      </w:r>
    </w:p>
    <w:p w14:paraId="4EAFDFD8" w14:textId="77777777" w:rsidR="00623B66" w:rsidRPr="008F11E0" w:rsidRDefault="00623B6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="Cambria Math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Cambria Math"/>
                  <w:sz w:val="24"/>
                  <w:szCs w:val="24"/>
                  <w:lang w:val="en-US"/>
                </w:rPr>
                <m:t>ω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3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0jω</m:t>
              </m:r>
            </m:sup>
          </m:sSup>
          <m:r>
            <w:rPr>
              <w:rFonts w:ascii="Cambria Math" w:hAnsi="Cambria Math" w:cstheme="minorHAnsi"/>
              <w:sz w:val="24"/>
              <w:szCs w:val="24"/>
              <w:lang w:val="en-US"/>
            </w:rPr>
            <m:t>+4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1jω</m:t>
              </m:r>
            </m:sup>
          </m:sSup>
          <m:r>
            <w:rPr>
              <w:rFonts w:ascii="Cambria Math" w:hAnsi="Cambria Math" w:cstheme="minorHAnsi"/>
              <w:sz w:val="24"/>
              <w:szCs w:val="24"/>
              <w:lang w:val="en-US"/>
            </w:rPr>
            <m:t>+6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2jω</m:t>
              </m:r>
            </m:sup>
          </m:sSup>
          <m:r>
            <w:rPr>
              <w:rFonts w:ascii="Cambria Math" w:hAnsi="Cambria Math" w:cstheme="minorHAnsi"/>
              <w:sz w:val="24"/>
              <w:szCs w:val="24"/>
              <w:lang w:val="en-US"/>
            </w:rPr>
            <m:t>+8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3jω</m:t>
              </m:r>
            </m:sup>
          </m:sSup>
        </m:oMath>
      </m:oMathPara>
    </w:p>
    <w:p w14:paraId="4C2B45F2" w14:textId="77777777" w:rsidR="00623B66" w:rsidRPr="008F11E0" w:rsidRDefault="00623B6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Then for our task substitute modified frequency: </w:t>
      </w:r>
      <m:oMath>
        <m:sSup>
          <m:sSupPr>
            <m:ctrlPr>
              <w:rPr>
                <w:rFonts w:ascii="Cambria Math" w:hAnsi="Cambria Math" w:cs="Cambria Math"/>
                <w:bCs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ω</m:t>
            </m:r>
            <m:ctrlPr>
              <w:rPr>
                <w:rFonts w:ascii="Cambria Math" w:hAnsi="Cambria Math" w:cstheme="minorHAnsi"/>
                <w:bCs/>
                <w:i/>
                <w:sz w:val="24"/>
                <w:szCs w:val="24"/>
                <w:lang w:val="en-US"/>
              </w:rPr>
            </m:ctrlPr>
          </m:e>
          <m:sup>
            <m:r>
              <w:rPr>
                <w:rFonts w:ascii="Cambria Math" w:hAnsi="Cambria Math" w:cs="Cambria Math"/>
                <w:sz w:val="24"/>
                <w:szCs w:val="24"/>
                <w:lang w:val="en-US"/>
              </w:rPr>
              <m:t>'</m:t>
            </m:r>
          </m:sup>
        </m:sSup>
        <m:r>
          <w:rPr>
            <w:rFonts w:ascii="Cambria Math" w:hAnsi="Cambria Math" w:cstheme="minorHAnsi"/>
            <w:sz w:val="24"/>
            <w:szCs w:val="24"/>
            <w:lang w:val="en-US"/>
          </w:rPr>
          <m:t>=</m:t>
        </m:r>
        <m:r>
          <w:rPr>
            <w:rFonts w:ascii="Cambria Math" w:hAnsi="Cambria Math" w:cs="Cambria Math"/>
            <w:sz w:val="24"/>
            <w:szCs w:val="24"/>
            <w:lang w:val="en-US"/>
          </w:rPr>
          <m:t>ω</m:t>
        </m:r>
        <m:r>
          <w:rPr>
            <w:rFonts w:ascii="Cambria Math" w:hAnsi="Cambria Math" w:cstheme="minorHAnsi"/>
            <w:sz w:val="24"/>
            <w:szCs w:val="24"/>
            <w:lang w:val="en-US"/>
          </w:rPr>
          <m:t>-</m:t>
        </m:r>
        <m:f>
          <m:fPr>
            <m:ctrlPr>
              <w:rPr>
                <w:rFonts w:ascii="Cambria Math" w:hAnsi="Cambria Math" w:cstheme="minorHAnsi"/>
                <w:bCs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3</m:t>
            </m:r>
            <m:r>
              <w:rPr>
                <w:rFonts w:ascii="Cambria Math" w:hAnsi="Cambria Math" w:cs="Cambria Math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4</m:t>
            </m:r>
          </m:den>
        </m:f>
      </m:oMath>
    </w:p>
    <w:p w14:paraId="33274502" w14:textId="77777777" w:rsidR="006331D4" w:rsidRPr="008F11E0" w:rsidRDefault="00AB5BA1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="Cambria Math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Cambria Math"/>
                  <w:sz w:val="24"/>
                  <w:szCs w:val="24"/>
                  <w:lang w:val="en-US"/>
                </w:rPr>
                <m:t>ω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3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0j</m:t>
              </m:r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ω</m:t>
                  </m:r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  <w:lang w:val="en-US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4</m:t>
                      </m:r>
                    </m:den>
                  </m:f>
                </m:e>
              </m:d>
            </m:sup>
          </m:sSup>
          <m:r>
            <w:rPr>
              <w:rFonts w:ascii="Cambria Math" w:hAnsi="Cambria Math" w:cstheme="minorHAnsi"/>
              <w:sz w:val="24"/>
              <w:szCs w:val="24"/>
              <w:lang w:val="en-US"/>
            </w:rPr>
            <m:t>+4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1j</m:t>
              </m:r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ω</m:t>
                  </m:r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  <w:lang w:val="en-US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4</m:t>
                      </m:r>
                    </m:den>
                  </m:f>
                </m:e>
              </m:d>
            </m:sup>
          </m:sSup>
          <m:r>
            <w:rPr>
              <w:rFonts w:ascii="Cambria Math" w:hAnsi="Cambria Math" w:cstheme="minorHAnsi"/>
              <w:sz w:val="24"/>
              <w:szCs w:val="24"/>
              <w:lang w:val="en-US"/>
            </w:rPr>
            <m:t>+6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2j</m:t>
              </m:r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ω</m:t>
                  </m:r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  <w:lang w:val="en-US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4</m:t>
                      </m:r>
                    </m:den>
                  </m:f>
                </m:e>
              </m:d>
            </m:sup>
          </m:sSup>
          <m:r>
            <w:rPr>
              <w:rFonts w:ascii="Cambria Math" w:hAnsi="Cambria Math" w:cstheme="minorHAnsi"/>
              <w:sz w:val="24"/>
              <w:szCs w:val="24"/>
              <w:lang w:val="en-US"/>
            </w:rPr>
            <m:t>+8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3j</m:t>
              </m:r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ω</m:t>
                  </m:r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  <w:lang w:val="en-US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4</m:t>
                      </m:r>
                    </m:den>
                  </m:f>
                </m:e>
              </m:d>
            </m:sup>
          </m:sSup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</m:oMath>
      </m:oMathPara>
    </w:p>
    <w:p w14:paraId="048F2D61" w14:textId="77777777" w:rsidR="00D84566" w:rsidRPr="008F11E0" w:rsidRDefault="006F690B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="Cambria Math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Cambria Math"/>
                  <w:sz w:val="24"/>
                  <w:szCs w:val="24"/>
                  <w:lang w:val="en-US"/>
                </w:rPr>
                <m:t>ω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3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0jω</m:t>
              </m:r>
            </m:sup>
          </m:sSup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0j</m:t>
              </m:r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</m:den>
              </m:f>
            </m:sup>
          </m:sSup>
          <m:r>
            <w:rPr>
              <w:rFonts w:ascii="Cambria Math" w:hAnsi="Cambria Math" w:cstheme="minorHAnsi"/>
              <w:sz w:val="24"/>
              <w:szCs w:val="24"/>
              <w:lang w:val="en-US"/>
            </w:rPr>
            <m:t>+4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1jω</m:t>
              </m:r>
            </m:sup>
          </m:sSup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1j</m:t>
              </m:r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</m:den>
              </m:f>
            </m:sup>
          </m:sSup>
          <m:r>
            <w:rPr>
              <w:rFonts w:ascii="Cambria Math" w:hAnsi="Cambria Math" w:cstheme="minorHAnsi"/>
              <w:sz w:val="24"/>
              <w:szCs w:val="24"/>
              <w:lang w:val="en-US"/>
            </w:rPr>
            <m:t>+6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2jω</m:t>
              </m:r>
            </m:sup>
          </m:sSup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2j</m:t>
              </m:r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</m:den>
              </m:f>
            </m:sup>
          </m:sSup>
          <m:r>
            <w:rPr>
              <w:rFonts w:ascii="Cambria Math" w:hAnsi="Cambria Math" w:cstheme="minorHAnsi"/>
              <w:sz w:val="24"/>
              <w:szCs w:val="24"/>
              <w:lang w:val="en-US"/>
            </w:rPr>
            <m:t>+8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-j3ω</m:t>
              </m:r>
            </m:sup>
          </m:sSup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3j</m:t>
              </m:r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</m:den>
              </m:f>
            </m:sup>
          </m:sSup>
        </m:oMath>
      </m:oMathPara>
    </w:p>
    <w:p w14:paraId="03CC98F1" w14:textId="77777777" w:rsidR="006F690B" w:rsidRPr="008F11E0" w:rsidRDefault="0068591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So,</w:t>
      </w:r>
      <w:r w:rsidR="006F690B"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 then I need to calculate inverse DTFT:</w:t>
      </w:r>
    </w:p>
    <w:p w14:paraId="5B13F997" w14:textId="77777777" w:rsidR="00D06528" w:rsidRPr="008F11E0" w:rsidRDefault="00D06528" w:rsidP="00932A51">
      <w:pPr>
        <w:spacing w:line="276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-π</m:t>
              </m:r>
            </m:sub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π</m:t>
              </m:r>
            </m:sup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H(ω)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jωn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dω</m:t>
              </m:r>
            </m:e>
          </m:nary>
        </m:oMath>
      </m:oMathPara>
    </w:p>
    <w:p w14:paraId="285AFDDC" w14:textId="77777777" w:rsidR="00D06528" w:rsidRPr="008F11E0" w:rsidRDefault="00D06528" w:rsidP="00932A51">
      <w:pPr>
        <w:spacing w:line="276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-π</m:t>
              </m:r>
            </m:sub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π</m:t>
              </m:r>
            </m:sup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0jω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0j</m:t>
                      </m:r>
                      <m:f>
                        <m:f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3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den>
                      </m:f>
                    </m:sup>
                  </m:s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+4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1jω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j</m:t>
                      </m:r>
                      <m:f>
                        <m:f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3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den>
                      </m:f>
                    </m:sup>
                  </m:s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+6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2jω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2j</m:t>
                      </m:r>
                      <m:f>
                        <m:f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3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den>
                      </m:f>
                    </m:sup>
                  </m:s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+8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j3ω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j</m:t>
                      </m:r>
                      <m:f>
                        <m:f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3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den>
                      </m:f>
                    </m:sup>
                  </m:sSup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jωn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dω</m:t>
              </m:r>
            </m:e>
          </m:nary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</m:oMath>
      </m:oMathPara>
    </w:p>
    <w:p w14:paraId="45C998E5" w14:textId="77777777" w:rsidR="00D23130" w:rsidRPr="008F11E0" w:rsidRDefault="00D23130" w:rsidP="00932A51">
      <w:pPr>
        <w:spacing w:line="276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-π</m:t>
              </m:r>
            </m:sub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π</m:t>
              </m:r>
            </m:sup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n-0</m:t>
                          </m:r>
                        </m:e>
                      </m:d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jω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0j</m:t>
                      </m:r>
                      <m:f>
                        <m:f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3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den>
                      </m:f>
                    </m:sup>
                  </m:s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+4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n-1</m:t>
                          </m:r>
                        </m:e>
                      </m:d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jω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j</m:t>
                      </m:r>
                      <m:f>
                        <m:f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3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den>
                      </m:f>
                    </m:sup>
                  </m:s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+6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n-2</m:t>
                          </m:r>
                        </m:e>
                      </m:d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jω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2j</m:t>
                      </m:r>
                      <m:f>
                        <m:f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3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den>
                      </m:f>
                    </m:sup>
                  </m:s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+8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n-3</m:t>
                          </m:r>
                        </m:e>
                      </m:d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jω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j</m:t>
                      </m:r>
                      <m:f>
                        <m:f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3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4</m:t>
                          </m:r>
                        </m:den>
                      </m:f>
                    </m:sup>
                  </m:sSup>
                </m:e>
              </m:d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dω</m:t>
              </m:r>
            </m:e>
          </m:nary>
        </m:oMath>
      </m:oMathPara>
    </w:p>
    <w:p w14:paraId="61FB56F7" w14:textId="77777777" w:rsidR="00D23130" w:rsidRPr="008F11E0" w:rsidRDefault="008B58A2" w:rsidP="00932A51">
      <w:pPr>
        <w:spacing w:line="276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π</m:t>
              </m:r>
            </m:den>
          </m:f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3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0j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  <w:lang w:val="en-US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4</m:t>
                      </m:r>
                    </m:den>
                  </m:f>
                </m:sup>
              </m:sSup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d>
                    <m:dPr>
                      <m:begChr m:val="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jω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n-0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j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0</m:t>
                              </m:r>
                            </m:e>
                          </m:d>
                        </m:den>
                      </m:f>
                    </m:e>
                  </m:d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-π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π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4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1j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  <w:lang w:val="en-US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4</m:t>
                      </m:r>
                    </m:den>
                  </m:f>
                </m:sup>
              </m:sSup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d>
                    <m:dPr>
                      <m:begChr m:val="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jω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n-1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j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1</m:t>
                              </m:r>
                            </m:e>
                          </m:d>
                        </m:den>
                      </m:f>
                    </m:e>
                  </m:d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-π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π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6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j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  <w:lang w:val="en-US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4</m:t>
                      </m:r>
                    </m:den>
                  </m:f>
                </m:sup>
              </m:sSup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d>
                    <m:dPr>
                      <m:begChr m:val="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jω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n-2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j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2</m:t>
                              </m:r>
                            </m:e>
                          </m:d>
                        </m:den>
                      </m:f>
                    </m:e>
                  </m:d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-π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π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8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j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  <w:lang w:val="en-US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4</m:t>
                      </m:r>
                    </m:den>
                  </m:f>
                </m:sup>
              </m:sSup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d>
                    <m:dPr>
                      <m:begChr m:val="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jω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n-3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j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3</m:t>
                              </m:r>
                            </m:e>
                          </m:d>
                        </m:den>
                      </m:f>
                    </m:e>
                  </m:d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-π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π</m:t>
                  </m:r>
                </m:sup>
              </m:sSubSup>
            </m:e>
          </m:d>
        </m:oMath>
      </m:oMathPara>
    </w:p>
    <w:p w14:paraId="02443067" w14:textId="77777777" w:rsidR="00465567" w:rsidRPr="008F11E0" w:rsidRDefault="00465567" w:rsidP="00932A51">
      <w:pPr>
        <w:spacing w:line="276" w:lineRule="auto"/>
        <w:ind w:firstLine="132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π</m:t>
              </m:r>
            </m:den>
          </m:f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3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0j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  <w:lang w:val="en-US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4</m:t>
                      </m:r>
                    </m:den>
                  </m:f>
                </m:sup>
              </m:s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j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0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-j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0</m:t>
                              </m:r>
                            </m:e>
                          </m:d>
                        </m:sup>
                      </m:sSup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j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n-0</m:t>
                          </m:r>
                        </m:e>
                      </m:d>
                    </m:den>
                  </m:f>
                </m:e>
              </m:d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4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1j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  <w:lang w:val="en-US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4</m:t>
                      </m:r>
                    </m:den>
                  </m:f>
                </m:sup>
              </m:s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j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1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-j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1</m:t>
                              </m:r>
                            </m:e>
                          </m:d>
                        </m:sup>
                      </m:sSup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j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n-1</m:t>
                          </m:r>
                        </m:e>
                      </m:d>
                    </m:den>
                  </m:f>
                </m:e>
              </m:d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…+</m:t>
              </m:r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6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j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  <w:lang w:val="en-US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4</m:t>
                      </m:r>
                    </m:den>
                  </m:f>
                </m:sup>
              </m:s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j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2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-j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2</m:t>
                              </m:r>
                            </m:e>
                          </m:d>
                        </m:sup>
                      </m:sSup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j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n-2</m:t>
                          </m:r>
                        </m:e>
                      </m:d>
                    </m:den>
                  </m:f>
                </m:e>
              </m:d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8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j</m:t>
                  </m:r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 w:cs="Cambria Math"/>
                          <w:sz w:val="24"/>
                          <w:szCs w:val="24"/>
                          <w:lang w:val="en-US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4</m:t>
                      </m:r>
                    </m:den>
                  </m:f>
                </m:sup>
              </m:s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j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3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-j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3</m:t>
                              </m:r>
                            </m:e>
                          </m:d>
                        </m:sup>
                      </m:sSup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j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n-3</m:t>
                          </m:r>
                        </m:e>
                      </m:d>
                    </m:den>
                  </m:f>
                </m:e>
              </m:d>
            </m:e>
          </m:d>
        </m:oMath>
      </m:oMathPara>
    </w:p>
    <w:p w14:paraId="0D019DC3" w14:textId="77777777" w:rsidR="000075F8" w:rsidRPr="008F11E0" w:rsidRDefault="000075F8" w:rsidP="00932A51">
      <w:pPr>
        <w:spacing w:line="276" w:lineRule="auto"/>
        <w:ind w:firstLine="132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π</m:t>
              </m:r>
            </m:den>
          </m:f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3</m:t>
                      </m:r>
                      <m:sSup>
                        <m:sSup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0j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theme="minorHAnsi"/>
                                  <w:bCs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3</m:t>
                              </m:r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  <w:lang w:val="en-US"/>
                                </w:rPr>
                                <m:t>π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4</m:t>
                              </m:r>
                            </m:den>
                          </m:f>
                        </m:sup>
                      </m:sSup>
                    </m:num>
                    <m:den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n-0</m:t>
                          </m:r>
                        </m:e>
                      </m:d>
                    </m:den>
                  </m:f>
                </m:e>
              </m:d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j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0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-j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0</m:t>
                              </m:r>
                            </m:e>
                          </m:d>
                        </m:sup>
                      </m:sSup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2j</m:t>
                      </m:r>
                    </m:den>
                  </m:f>
                </m:e>
              </m:d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4</m:t>
                      </m:r>
                      <m:sSup>
                        <m:sSup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1j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theme="minorHAnsi"/>
                                  <w:bCs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3</m:t>
                              </m:r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  <w:lang w:val="en-US"/>
                                </w:rPr>
                                <m:t>π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4</m:t>
                              </m:r>
                            </m:den>
                          </m:f>
                        </m:sup>
                      </m:sSup>
                    </m:num>
                    <m:den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n-1</m:t>
                          </m:r>
                        </m:e>
                      </m:d>
                    </m:den>
                  </m:f>
                </m:e>
              </m:d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j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1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-j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1</m:t>
                              </m:r>
                            </m:e>
                          </m:d>
                        </m:sup>
                      </m:sSup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2j</m:t>
                      </m:r>
                    </m:den>
                  </m:f>
                </m:e>
              </m:d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…+</m:t>
              </m:r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6</m:t>
                      </m:r>
                      <m:sSup>
                        <m:sSup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2j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theme="minorHAnsi"/>
                                  <w:bCs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3</m:t>
                              </m:r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  <w:lang w:val="en-US"/>
                                </w:rPr>
                                <m:t>π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4</m:t>
                              </m:r>
                            </m:den>
                          </m:f>
                        </m:sup>
                      </m:sSup>
                    </m:num>
                    <m:den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n-2</m:t>
                          </m:r>
                        </m:e>
                      </m:d>
                    </m:den>
                  </m:f>
                </m:e>
              </m:d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j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2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-j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2</m:t>
                              </m:r>
                            </m:e>
                          </m:d>
                        </m:sup>
                      </m:sSup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2j</m:t>
                      </m:r>
                    </m:den>
                  </m:f>
                </m:e>
              </m:d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8</m:t>
                      </m:r>
                      <m:sSup>
                        <m:sSup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3j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theme="minorHAnsi"/>
                                  <w:bCs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3</m:t>
                              </m:r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  <w:lang w:val="en-US"/>
                                </w:rPr>
                                <m:t>π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4</m:t>
                              </m:r>
                            </m:den>
                          </m:f>
                        </m:sup>
                      </m:sSup>
                    </m:num>
                    <m:den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n-3</m:t>
                          </m:r>
                        </m:e>
                      </m:d>
                    </m:den>
                  </m:f>
                </m:e>
              </m:d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j</m:t>
                          </m:r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3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-j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n-3</m:t>
                              </m:r>
                            </m:e>
                          </m:d>
                        </m:sup>
                      </m:sSup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2j</m:t>
                      </m:r>
                    </m:den>
                  </m:f>
                </m:e>
              </m:d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</m:oMath>
      </m:oMathPara>
    </w:p>
    <w:p w14:paraId="120DFA1E" w14:textId="77777777" w:rsidR="005E64EF" w:rsidRPr="008F11E0" w:rsidRDefault="005E64EF" w:rsidP="00932A51">
      <w:pPr>
        <w:spacing w:line="276" w:lineRule="auto"/>
        <w:jc w:val="center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π</m:t>
            </m:r>
          </m:den>
        </m:f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3</m:t>
            </m:r>
            <m:sSup>
              <m:sSupPr>
                <m:ctrlPr>
                  <w:rPr>
                    <w:rFonts w:ascii="Cambria Math" w:hAnsi="Cambria Math" w:cstheme="minorHAnsi"/>
                    <w:bCs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theme="minorHAnsi"/>
                    <w:sz w:val="24"/>
                    <w:szCs w:val="24"/>
                    <w:lang w:val="en-US"/>
                  </w:rPr>
                  <m:t>e</m:t>
                </m:r>
              </m:e>
              <m:sup>
                <m:r>
                  <w:rPr>
                    <w:rFonts w:ascii="Cambria Math" w:hAnsi="Cambria Math" w:cstheme="minorHAnsi"/>
                    <w:sz w:val="24"/>
                    <w:szCs w:val="24"/>
                    <w:lang w:val="en-US"/>
                  </w:rPr>
                  <m:t>0j</m:t>
                </m:r>
                <m:f>
                  <m:fPr>
                    <m:ctrlPr>
                      <w:rPr>
                        <w:rFonts w:ascii="Cambria Math" w:hAnsi="Cambria Math" w:cstheme="minorHAnsi"/>
                        <w:bCs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3</m:t>
                    </m:r>
                    <m:r>
                      <w:rPr>
                        <w:rFonts w:ascii="Cambria Math" w:hAnsi="Cambria Math" w:cs="Cambria Math"/>
                        <w:sz w:val="24"/>
                        <w:szCs w:val="24"/>
                        <w:lang w:val="en-US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4</m:t>
                    </m:r>
                  </m:den>
                </m:f>
              </m:sup>
            </m:sSup>
            <m:d>
              <m:dPr>
                <m:ctrlPr>
                  <w:rPr>
                    <w:rFonts w:ascii="Cambria Math" w:hAnsi="Cambria Math" w:cstheme="minorHAnsi"/>
                    <w:bCs/>
                    <w:i/>
                    <w:sz w:val="24"/>
                    <w:szCs w:val="24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theme="minorHAnsi"/>
                        <w:bCs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 w:cstheme="minorHAnsi"/>
                            <w:bCs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theme="minorHAnsi"/>
                            <w:sz w:val="24"/>
                            <w:szCs w:val="24"/>
                            <w:lang w:val="en-US"/>
                          </w:rPr>
                          <m:t>si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 w:cstheme="minorHAnsi"/>
                                <w:bCs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Cambria Math"/>
                                <w:sz w:val="24"/>
                                <w:szCs w:val="24"/>
                                <w:lang w:val="en-US"/>
                              </w:rPr>
                              <m:t>π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 w:cstheme="minorHAnsi"/>
                                    <w:bCs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theme="minorHAnsi"/>
                                    <w:sz w:val="24"/>
                                    <w:szCs w:val="24"/>
                                    <w:lang w:val="en-US"/>
                                  </w:rPr>
                                  <m:t>n-0</m:t>
                                </m:r>
                              </m:e>
                            </m:d>
                          </m:e>
                        </m:d>
                      </m:e>
                    </m:func>
                  </m:num>
                  <m:den>
                    <m:d>
                      <m:dPr>
                        <m:ctrlPr>
                          <w:rPr>
                            <w:rFonts w:ascii="Cambria Math" w:hAnsi="Cambria Math" w:cstheme="minorHAnsi"/>
                            <w:bCs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inorHAnsi"/>
                            <w:sz w:val="24"/>
                            <w:szCs w:val="24"/>
                            <w:lang w:val="en-US"/>
                          </w:rPr>
                          <m:t>n-0</m:t>
                        </m:r>
                      </m:e>
                    </m:d>
                  </m:den>
                </m:f>
              </m:e>
            </m:d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+4</m:t>
            </m:r>
            <m:sSup>
              <m:sSupPr>
                <m:ctrlPr>
                  <w:rPr>
                    <w:rFonts w:ascii="Cambria Math" w:hAnsi="Cambria Math" w:cstheme="minorHAnsi"/>
                    <w:bCs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theme="minorHAnsi"/>
                    <w:sz w:val="24"/>
                    <w:szCs w:val="24"/>
                    <w:lang w:val="en-US"/>
                  </w:rPr>
                  <m:t>e</m:t>
                </m:r>
              </m:e>
              <m:sup>
                <m:r>
                  <w:rPr>
                    <w:rFonts w:ascii="Cambria Math" w:hAnsi="Cambria Math" w:cstheme="minorHAnsi"/>
                    <w:sz w:val="24"/>
                    <w:szCs w:val="24"/>
                    <w:lang w:val="en-US"/>
                  </w:rPr>
                  <m:t>j</m:t>
                </m:r>
                <m:f>
                  <m:fPr>
                    <m:ctrlPr>
                      <w:rPr>
                        <w:rFonts w:ascii="Cambria Math" w:hAnsi="Cambria Math" w:cstheme="minorHAnsi"/>
                        <w:bCs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3</m:t>
                    </m:r>
                    <m:r>
                      <w:rPr>
                        <w:rFonts w:ascii="Cambria Math" w:hAnsi="Cambria Math" w:cs="Cambria Math"/>
                        <w:sz w:val="24"/>
                        <w:szCs w:val="24"/>
                        <w:lang w:val="en-US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4</m:t>
                    </m:r>
                  </m:den>
                </m:f>
              </m:sup>
            </m:sSup>
            <m:d>
              <m:dPr>
                <m:ctrlPr>
                  <w:rPr>
                    <w:rFonts w:ascii="Cambria Math" w:hAnsi="Cambria Math" w:cstheme="minorHAnsi"/>
                    <w:bCs/>
                    <w:i/>
                    <w:sz w:val="24"/>
                    <w:szCs w:val="24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theme="minorHAnsi"/>
                        <w:bCs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 w:cstheme="minorHAnsi"/>
                            <w:bCs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theme="minorHAnsi"/>
                            <w:sz w:val="24"/>
                            <w:szCs w:val="24"/>
                            <w:lang w:val="en-US"/>
                          </w:rPr>
                          <m:t>si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 w:cstheme="minorHAnsi"/>
                                <w:bCs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Cambria Math"/>
                                <w:sz w:val="24"/>
                                <w:szCs w:val="24"/>
                                <w:lang w:val="en-US"/>
                              </w:rPr>
                              <m:t>π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 w:cstheme="minorHAnsi"/>
                                    <w:bCs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theme="minorHAnsi"/>
                                    <w:sz w:val="24"/>
                                    <w:szCs w:val="24"/>
                                    <w:lang w:val="en-US"/>
                                  </w:rPr>
                                  <m:t>n-1</m:t>
                                </m:r>
                              </m:e>
                            </m:d>
                          </m:e>
                        </m:d>
                      </m:e>
                    </m:func>
                  </m:num>
                  <m:den>
                    <m:d>
                      <m:dPr>
                        <m:ctrlPr>
                          <w:rPr>
                            <w:rFonts w:ascii="Cambria Math" w:hAnsi="Cambria Math" w:cstheme="minorHAnsi"/>
                            <w:bCs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inorHAnsi"/>
                            <w:sz w:val="24"/>
                            <w:szCs w:val="24"/>
                            <w:lang w:val="en-US"/>
                          </w:rPr>
                          <m:t>n-1</m:t>
                        </m:r>
                      </m:e>
                    </m:d>
                  </m:den>
                </m:f>
              </m:e>
            </m:d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+6</m:t>
            </m:r>
            <m:sSup>
              <m:sSupPr>
                <m:ctrlPr>
                  <w:rPr>
                    <w:rFonts w:ascii="Cambria Math" w:hAnsi="Cambria Math" w:cstheme="minorHAnsi"/>
                    <w:bCs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theme="minorHAnsi"/>
                    <w:sz w:val="24"/>
                    <w:szCs w:val="24"/>
                    <w:lang w:val="en-US"/>
                  </w:rPr>
                  <m:t>e</m:t>
                </m:r>
              </m:e>
              <m:sup>
                <m:r>
                  <w:rPr>
                    <w:rFonts w:ascii="Cambria Math" w:hAnsi="Cambria Math" w:cstheme="minorHAnsi"/>
                    <w:sz w:val="24"/>
                    <w:szCs w:val="24"/>
                    <w:lang w:val="en-US"/>
                  </w:rPr>
                  <m:t>2j</m:t>
                </m:r>
                <m:f>
                  <m:fPr>
                    <m:ctrlPr>
                      <w:rPr>
                        <w:rFonts w:ascii="Cambria Math" w:hAnsi="Cambria Math" w:cstheme="minorHAnsi"/>
                        <w:bCs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3</m:t>
                    </m:r>
                    <m:r>
                      <w:rPr>
                        <w:rFonts w:ascii="Cambria Math" w:hAnsi="Cambria Math" w:cs="Cambria Math"/>
                        <w:sz w:val="24"/>
                        <w:szCs w:val="24"/>
                        <w:lang w:val="en-US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4</m:t>
                    </m:r>
                  </m:den>
                </m:f>
              </m:sup>
            </m:sSup>
            <m:d>
              <m:dPr>
                <m:ctrlPr>
                  <w:rPr>
                    <w:rFonts w:ascii="Cambria Math" w:hAnsi="Cambria Math" w:cstheme="minorHAnsi"/>
                    <w:bCs/>
                    <w:i/>
                    <w:sz w:val="24"/>
                    <w:szCs w:val="24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theme="minorHAnsi"/>
                        <w:bCs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 w:cstheme="minorHAnsi"/>
                            <w:bCs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theme="minorHAnsi"/>
                            <w:sz w:val="24"/>
                            <w:szCs w:val="24"/>
                            <w:lang w:val="en-US"/>
                          </w:rPr>
                          <m:t>si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 w:cstheme="minorHAnsi"/>
                                <w:bCs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Cambria Math"/>
                                <w:sz w:val="24"/>
                                <w:szCs w:val="24"/>
                                <w:lang w:val="en-US"/>
                              </w:rPr>
                              <m:t>π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 w:cstheme="minorHAnsi"/>
                                    <w:bCs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theme="minorHAnsi"/>
                                    <w:sz w:val="24"/>
                                    <w:szCs w:val="24"/>
                                    <w:lang w:val="en-US"/>
                                  </w:rPr>
                                  <m:t>n-2</m:t>
                                </m:r>
                              </m:e>
                            </m:d>
                          </m:e>
                        </m:d>
                      </m:e>
                    </m:func>
                  </m:num>
                  <m:den>
                    <m:d>
                      <m:dPr>
                        <m:ctrlPr>
                          <w:rPr>
                            <w:rFonts w:ascii="Cambria Math" w:hAnsi="Cambria Math" w:cstheme="minorHAnsi"/>
                            <w:bCs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inorHAnsi"/>
                            <w:sz w:val="24"/>
                            <w:szCs w:val="24"/>
                            <w:lang w:val="en-US"/>
                          </w:rPr>
                          <m:t>n-2</m:t>
                        </m:r>
                      </m:e>
                    </m:d>
                  </m:den>
                </m:f>
              </m:e>
            </m:d>
            <m:r>
              <w:rPr>
                <w:rFonts w:ascii="Cambria Math" w:hAnsi="Cambria Math" w:cstheme="minorHAnsi"/>
                <w:sz w:val="24"/>
                <w:szCs w:val="24"/>
                <w:lang w:val="en-US"/>
              </w:rPr>
              <m:t>+8</m:t>
            </m:r>
            <m:sSup>
              <m:sSupPr>
                <m:ctrlPr>
                  <w:rPr>
                    <w:rFonts w:ascii="Cambria Math" w:hAnsi="Cambria Math" w:cstheme="minorHAnsi"/>
                    <w:bCs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theme="minorHAnsi"/>
                    <w:sz w:val="24"/>
                    <w:szCs w:val="24"/>
                    <w:lang w:val="en-US"/>
                  </w:rPr>
                  <m:t>e</m:t>
                </m:r>
              </m:e>
              <m:sup>
                <m:r>
                  <w:rPr>
                    <w:rFonts w:ascii="Cambria Math" w:hAnsi="Cambria Math" w:cstheme="minorHAnsi"/>
                    <w:sz w:val="24"/>
                    <w:szCs w:val="24"/>
                    <w:lang w:val="en-US"/>
                  </w:rPr>
                  <m:t>3j</m:t>
                </m:r>
                <m:f>
                  <m:fPr>
                    <m:ctrlPr>
                      <w:rPr>
                        <w:rFonts w:ascii="Cambria Math" w:hAnsi="Cambria Math" w:cstheme="minorHAnsi"/>
                        <w:bCs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3</m:t>
                    </m:r>
                    <m:r>
                      <w:rPr>
                        <w:rFonts w:ascii="Cambria Math" w:hAnsi="Cambria Math" w:cs="Cambria Math"/>
                        <w:sz w:val="24"/>
                        <w:szCs w:val="24"/>
                        <w:lang w:val="en-US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4</m:t>
                    </m:r>
                  </m:den>
                </m:f>
              </m:sup>
            </m:sSup>
            <m:d>
              <m:dPr>
                <m:ctrlPr>
                  <w:rPr>
                    <w:rFonts w:ascii="Cambria Math" w:hAnsi="Cambria Math" w:cstheme="minorHAnsi"/>
                    <w:bCs/>
                    <w:i/>
                    <w:sz w:val="24"/>
                    <w:szCs w:val="24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theme="minorHAnsi"/>
                        <w:bCs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 w:cstheme="minorHAnsi"/>
                            <w:bCs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theme="minorHAnsi"/>
                            <w:sz w:val="24"/>
                            <w:szCs w:val="24"/>
                            <w:lang w:val="en-US"/>
                          </w:rPr>
                          <m:t>si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 w:cstheme="minorHAnsi"/>
                                <w:bCs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Cambria Math"/>
                                <w:sz w:val="24"/>
                                <w:szCs w:val="24"/>
                                <w:lang w:val="en-US"/>
                              </w:rPr>
                              <m:t>π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 w:cstheme="minorHAnsi"/>
                                    <w:bCs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theme="minorHAnsi"/>
                                    <w:sz w:val="24"/>
                                    <w:szCs w:val="24"/>
                                    <w:lang w:val="en-US"/>
                                  </w:rPr>
                                  <m:t>n-3</m:t>
                                </m:r>
                              </m:e>
                            </m:d>
                          </m:e>
                        </m:d>
                      </m:e>
                    </m:func>
                  </m:num>
                  <m:den>
                    <m:d>
                      <m:dPr>
                        <m:ctrlPr>
                          <w:rPr>
                            <w:rFonts w:ascii="Cambria Math" w:hAnsi="Cambria Math" w:cstheme="minorHAnsi"/>
                            <w:bCs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theme="minorHAnsi"/>
                            <w:sz w:val="24"/>
                            <w:szCs w:val="24"/>
                            <w:lang w:val="en-US"/>
                          </w:rPr>
                          <m:t>n-3</m:t>
                        </m:r>
                      </m:e>
                    </m:d>
                  </m:den>
                </m:f>
              </m:e>
            </m:d>
          </m:e>
        </m:d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=</m:t>
        </m:r>
      </m:oMath>
      <w:r w:rsidR="00015631" w:rsidRPr="008F11E0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 </w:t>
      </w:r>
    </w:p>
    <w:p w14:paraId="3D4104D1" w14:textId="77777777" w:rsidR="00831CEC" w:rsidRPr="008F11E0" w:rsidRDefault="00831CEC" w:rsidP="00932A51">
      <w:pPr>
        <w:spacing w:line="276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w:lastRenderedPageBreak/>
            <m:t>=</m:t>
          </m:r>
          <m:r>
            <w:rPr>
              <w:rFonts w:ascii="Cambria Math" w:hAnsi="Cambria Math" w:cstheme="minorHAnsi"/>
              <w:sz w:val="24"/>
              <w:szCs w:val="24"/>
              <w:lang w:val="en-US"/>
            </w:rPr>
            <m:t>3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0j</m:t>
              </m:r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</m:den>
              </m:f>
            </m:sup>
          </m:sSup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func>
                    <m:func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theme="minorHAnsi"/>
                                  <w:bCs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n-0</m:t>
                              </m:r>
                            </m:e>
                          </m:d>
                        </m:e>
                      </m:d>
                    </m:e>
                  </m:func>
                </m:num>
                <m:den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π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n-0</m:t>
                      </m:r>
                    </m:e>
                  </m:d>
                </m:den>
              </m:f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+4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j</m:t>
              </m:r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</m:den>
              </m:f>
            </m:sup>
          </m:sSup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func>
                    <m:func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theme="minorHAnsi"/>
                                  <w:bCs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n-1</m:t>
                              </m:r>
                            </m:e>
                          </m:d>
                        </m:e>
                      </m:d>
                    </m:e>
                  </m:func>
                </m:num>
                <m:den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π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n-1</m:t>
                      </m:r>
                    </m:e>
                  </m:d>
                </m:den>
              </m:f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+6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2j</m:t>
              </m:r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</m:den>
              </m:f>
            </m:sup>
          </m:sSup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func>
                    <m:func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theme="minorHAnsi"/>
                                  <w:bCs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n-2</m:t>
                              </m:r>
                            </m:e>
                          </m:d>
                        </m:e>
                      </m:d>
                    </m:e>
                  </m:func>
                </m:num>
                <m:den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π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n-2</m:t>
                      </m:r>
                    </m:e>
                  </m:d>
                </m:den>
              </m:f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+8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3j</m:t>
              </m:r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</m:den>
              </m:f>
            </m:sup>
          </m:sSup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func>
                    <m:func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  <w:lang w:val="en-US"/>
                            </w:rPr>
                            <m:t>π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theme="minorHAnsi"/>
                                  <w:bCs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n-3</m:t>
                              </m:r>
                            </m:e>
                          </m:d>
                        </m:e>
                      </m:d>
                    </m:e>
                  </m:func>
                </m:num>
                <m:den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π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n-3</m:t>
                      </m:r>
                    </m:e>
                  </m:d>
                </m:den>
              </m:f>
            </m:e>
          </m:d>
        </m:oMath>
      </m:oMathPara>
    </w:p>
    <w:p w14:paraId="02628BCD" w14:textId="77777777" w:rsidR="005828F3" w:rsidRPr="008F11E0" w:rsidRDefault="005828F3" w:rsidP="00932A51">
      <w:pPr>
        <w:spacing w:line="276" w:lineRule="auto"/>
        <w:ind w:firstLine="132"/>
        <w:jc w:val="both"/>
        <w:rPr>
          <w:rFonts w:ascii="Times New Roman" w:eastAsiaTheme="minorEastAsia" w:hAnsi="Times New Roman" w:cs="Times New Roman"/>
          <w:bCs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r>
            <w:rPr>
              <w:rFonts w:ascii="Cambria Math" w:hAnsi="Cambria Math" w:cstheme="minorHAnsi"/>
              <w:sz w:val="24"/>
              <w:szCs w:val="24"/>
              <w:lang w:val="en-US"/>
            </w:rPr>
            <m:t>3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0j</m:t>
              </m:r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</m:den>
              </m:f>
            </m:sup>
          </m:sSup>
          <m:func>
            <m:func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sinc</m:t>
              </m:r>
            </m:fName>
            <m:e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n-0</m:t>
                      </m:r>
                    </m:e>
                  </m:d>
                </m:e>
              </m:d>
            </m:e>
          </m:func>
          <m:r>
            <w:rPr>
              <w:rFonts w:ascii="Cambria Math" w:hAnsi="Cambria Math" w:cstheme="minorHAnsi"/>
              <w:sz w:val="24"/>
              <w:szCs w:val="24"/>
              <w:lang w:val="en-US"/>
            </w:rPr>
            <m:t>+4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j</m:t>
              </m:r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</m:den>
              </m:f>
            </m:sup>
          </m:sSup>
          <m:func>
            <m:func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sinc</m:t>
              </m:r>
            </m:fName>
            <m:e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n-1</m:t>
                      </m:r>
                    </m:e>
                  </m:d>
                </m:e>
              </m:d>
            </m:e>
          </m:func>
          <m:r>
            <w:rPr>
              <w:rFonts w:ascii="Cambria Math" w:hAnsi="Cambria Math" w:cstheme="minorHAnsi"/>
              <w:sz w:val="24"/>
              <w:szCs w:val="24"/>
              <w:lang w:val="en-US"/>
            </w:rPr>
            <m:t>+6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j</m:t>
              </m:r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6</m:t>
                  </m:r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</m:den>
              </m:f>
            </m:sup>
          </m:sSup>
          <m:func>
            <m:func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sinc</m:t>
              </m:r>
            </m:fName>
            <m:e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n-2</m:t>
                      </m:r>
                    </m:e>
                  </m:d>
                </m:e>
              </m:d>
            </m:e>
          </m:func>
          <m:r>
            <w:rPr>
              <w:rFonts w:ascii="Cambria Math" w:hAnsi="Cambria Math" w:cstheme="minorHAnsi"/>
              <w:sz w:val="24"/>
              <w:szCs w:val="24"/>
              <w:lang w:val="en-US"/>
            </w:rPr>
            <m:t>+8</m:t>
          </m:r>
          <m:sSup>
            <m:sSup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e</m:t>
              </m:r>
            </m:e>
            <m: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j</m:t>
              </m:r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9</m:t>
                  </m:r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</m:num>
                <m:den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</m:den>
              </m:f>
            </m:sup>
          </m:sSup>
          <m:func>
            <m:func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sinc</m:t>
              </m:r>
            </m:fName>
            <m:e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Cambria Math"/>
                      <w:sz w:val="24"/>
                      <w:szCs w:val="24"/>
                      <w:lang w:val="en-US"/>
                    </w:rPr>
                    <m:t>π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n-3</m:t>
                      </m:r>
                    </m:e>
                  </m:d>
                </m:e>
              </m:d>
            </m:e>
          </m:func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</m:oMath>
      </m:oMathPara>
    </w:p>
    <w:p w14:paraId="1999E661" w14:textId="77777777" w:rsidR="005C7A62" w:rsidRPr="008F11E0" w:rsidRDefault="005C7A62" w:rsidP="00932A51">
      <w:pPr>
        <w:spacing w:line="276" w:lineRule="auto"/>
        <w:ind w:firstLine="132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3δ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+</m:t>
          </m:r>
          <m:r>
            <w:rPr>
              <w:rFonts w:ascii="Cambria Math" w:hAnsi="Cambria Math" w:cstheme="minorHAnsi"/>
              <w:sz w:val="24"/>
              <w:szCs w:val="24"/>
              <w:lang w:val="en-US"/>
            </w:rPr>
            <m:t>4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i-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2</m:t>
                      </m:r>
                    </m:e>
                  </m:rad>
                </m:den>
              </m:f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δ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n-1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+</m:t>
          </m:r>
          <m:r>
            <w:rPr>
              <w:rFonts w:ascii="Cambria Math" w:hAnsi="Cambria Math" w:cstheme="minorHAnsi"/>
              <w:sz w:val="24"/>
              <w:szCs w:val="24"/>
              <w:lang w:val="en-US"/>
            </w:rPr>
            <m:t>6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i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2</m:t>
                      </m:r>
                    </m:e>
                  </m:rad>
                </m:den>
              </m:f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δ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n-2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+</m:t>
          </m:r>
          <m:r>
            <w:rPr>
              <w:rFonts w:ascii="Cambria Math" w:hAnsi="Cambria Math" w:cstheme="minorHAnsi"/>
              <w:sz w:val="24"/>
              <w:szCs w:val="24"/>
              <w:lang w:val="en-US"/>
            </w:rPr>
            <m:t>8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i+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2</m:t>
                      </m:r>
                    </m:e>
                  </m:rad>
                </m:den>
              </m:f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δ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n-3</m:t>
              </m:r>
            </m:e>
          </m:d>
        </m:oMath>
      </m:oMathPara>
    </w:p>
    <w:p w14:paraId="4027E5D7" w14:textId="77777777" w:rsidR="004A73DC" w:rsidRPr="008F11E0" w:rsidRDefault="004A73DC" w:rsidP="00932A51">
      <w:pPr>
        <w:spacing w:line="276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h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n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qArr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,  &amp;n=0</m:t>
                  </m:r>
                </m:e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4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i-1</m:t>
                          </m:r>
                        </m:num>
                        <m:den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 w:cstheme="minorHAnsi"/>
                                  <w:bCs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2</m:t>
                              </m:r>
                            </m:e>
                          </m:rad>
                        </m:den>
                      </m:f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,  &amp;n=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  <w:lang w:val="en-US"/>
                    </w:rPr>
                  </m:ctrlPr>
                </m:e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6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i</m:t>
                          </m:r>
                        </m:num>
                        <m:den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 w:cstheme="minorHAnsi"/>
                                  <w:bCs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2</m:t>
                              </m:r>
                            </m:e>
                          </m:rad>
                        </m:den>
                      </m:f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,  &amp;n=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  <w:lang w:val="en-US"/>
                    </w:rPr>
                  </m:ctrlPr>
                </m:e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8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theme="minorHAnsi"/>
                              <w:bCs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theme="minorHAnsi"/>
                              <w:sz w:val="24"/>
                              <w:szCs w:val="24"/>
                              <w:lang w:val="en-US"/>
                            </w:rPr>
                            <m:t>i+1</m:t>
                          </m:r>
                        </m:num>
                        <m:den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 w:cstheme="minorHAnsi"/>
                                  <w:bCs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hAnsi="Cambria Math" w:cstheme="minorHAnsi"/>
                                  <w:sz w:val="24"/>
                                  <w:szCs w:val="24"/>
                                  <w:lang w:val="en-US"/>
                                </w:rPr>
                                <m:t>2</m:t>
                              </m:r>
                            </m:e>
                          </m:rad>
                        </m:den>
                      </m:f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,  &amp;n=3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  <w:lang w:val="en-US"/>
                    </w:rPr>
                  </m:ctrlP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0,  &amp;otherwise</m:t>
                  </m:r>
                </m:e>
              </m:eqArr>
            </m:e>
          </m:d>
        </m:oMath>
      </m:oMathPara>
    </w:p>
    <w:p w14:paraId="55A94857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p w14:paraId="5A490646" w14:textId="77777777" w:rsidR="001011DF" w:rsidRPr="008F11E0" w:rsidRDefault="001011DF" w:rsidP="00932A51">
      <w:pPr>
        <w:spacing w:after="160" w:line="276" w:lineRule="auto"/>
        <w:ind w:left="0" w:firstLine="0"/>
        <w:rPr>
          <w:rFonts w:asciiTheme="minorHAnsi" w:eastAsia="Times New Roman" w:hAnsiTheme="minorHAnsi" w:cstheme="minorHAnsi"/>
          <w:b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/>
          <w:bCs/>
          <w:sz w:val="24"/>
          <w:szCs w:val="24"/>
          <w:lang w:val="en-US"/>
        </w:rPr>
        <w:br w:type="page"/>
      </w:r>
    </w:p>
    <w:p w14:paraId="3E828F03" w14:textId="77777777" w:rsidR="002D55F6" w:rsidRPr="008F11E0" w:rsidRDefault="002D55F6" w:rsidP="00932A51">
      <w:pPr>
        <w:pStyle w:val="1"/>
        <w:spacing w:line="276" w:lineRule="auto"/>
        <w:ind w:left="0" w:firstLine="0"/>
        <w:rPr>
          <w:rFonts w:asciiTheme="minorHAnsi" w:hAnsiTheme="minorHAnsi" w:cstheme="minorHAnsi"/>
          <w:b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/>
          <w:bCs/>
          <w:sz w:val="24"/>
          <w:szCs w:val="24"/>
          <w:lang w:val="en-US"/>
        </w:rPr>
        <w:lastRenderedPageBreak/>
        <w:t>Problem 4</w:t>
      </w:r>
    </w:p>
    <w:p w14:paraId="31B528ED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For a linear system with the transfer function</w:t>
      </w:r>
    </w:p>
    <w:p w14:paraId="0DEFE6D7" w14:textId="77777777" w:rsidR="009B27CA" w:rsidRPr="008F11E0" w:rsidRDefault="006B0EED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+1</m:t>
              </m:r>
            </m:num>
            <m:den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2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1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2</m:t>
              </m:r>
            </m:den>
          </m:f>
        </m:oMath>
      </m:oMathPara>
    </w:p>
    <w:p w14:paraId="4777784F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a)</w:t>
      </w: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ab/>
        <w:t xml:space="preserve">Calculate the difference equation relating the input x[n] to the output y[n] </w:t>
      </w:r>
    </w:p>
    <w:p w14:paraId="4D4F3D00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b)</w:t>
      </w: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ab/>
        <w:t xml:space="preserve">Design block diagram realizations (Direct-Form 1 and Direct-Form 2) </w:t>
      </w:r>
    </w:p>
    <w:p w14:paraId="73E3FBB8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c)</w:t>
      </w: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ab/>
        <w:t xml:space="preserve">Plot impulse and frequency responses Provide code. </w:t>
      </w:r>
    </w:p>
    <w:p w14:paraId="0C3CB011" w14:textId="77777777" w:rsidR="008A521A" w:rsidRPr="008F11E0" w:rsidRDefault="008A521A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H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+1</m:t>
              </m:r>
            </m:num>
            <m:den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2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1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2</m:t>
              </m:r>
            </m:den>
          </m:f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</m:sup>
              </m:sSup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2</m:t>
                      </m:r>
                    </m:sup>
                  </m:s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3</m:t>
                      </m:r>
                    </m:sup>
                  </m:sSup>
                </m:e>
              </m:d>
            </m:num>
            <m:den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3</m:t>
                  </m:r>
                </m:sup>
              </m:sSup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1</m:t>
                      </m:r>
                    </m:sup>
                  </m:s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+2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2</m:t>
                      </m:r>
                    </m:sup>
                  </m:s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+2</m:t>
                  </m:r>
                  <m:sSup>
                    <m:sSupPr>
                      <m:ctrlPr>
                        <w:rPr>
                          <w:rFonts w:ascii="Cambria Math" w:hAnsi="Cambria Math" w:cstheme="minorHAnsi"/>
                          <w:bCs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theme="minorHAnsi"/>
                          <w:sz w:val="24"/>
                          <w:szCs w:val="24"/>
                          <w:lang w:val="en-US"/>
                        </w:rPr>
                        <m:t>-3</m:t>
                      </m:r>
                    </m:sup>
                  </m:sSup>
                </m:e>
              </m:d>
            </m:den>
          </m:f>
          <m:r>
            <w:rPr>
              <w:rFonts w:ascii="Cambria Math" w:hAnsi="Cambria Math" w:cstheme="minorHAnsi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Y</m:t>
              </m:r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</m:d>
            </m:num>
            <m:den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X</m:t>
              </m:r>
              <m:d>
                <m:d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</m:d>
            </m:den>
          </m:f>
        </m:oMath>
      </m:oMathPara>
    </w:p>
    <w:p w14:paraId="0F3B3726" w14:textId="77777777" w:rsidR="008A521A" w:rsidRPr="008F11E0" w:rsidRDefault="00091B3A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Y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</m:d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1+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1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2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2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2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3</m:t>
                  </m:r>
                </m:sup>
              </m:sSup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X</m:t>
          </m:r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z</m:t>
              </m:r>
            </m:e>
          </m:d>
          <m:d>
            <m:dPr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2</m:t>
                  </m:r>
                </m:sup>
              </m:sSup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z</m:t>
                  </m:r>
                </m:e>
                <m:sup>
                  <m:r>
                    <w:rPr>
                      <w:rFonts w:ascii="Cambria Math" w:hAnsi="Cambria Math" w:cstheme="minorHAnsi"/>
                      <w:sz w:val="24"/>
                      <w:szCs w:val="24"/>
                      <w:lang w:val="en-US"/>
                    </w:rPr>
                    <m:t>-3</m:t>
                  </m:r>
                </m:sup>
              </m:sSup>
            </m:e>
          </m:d>
        </m:oMath>
      </m:oMathPara>
    </w:p>
    <w:p w14:paraId="6DBF5E68" w14:textId="77777777" w:rsidR="00091B3A" w:rsidRPr="008F11E0" w:rsidRDefault="00091B3A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+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1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+2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2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+2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3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x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2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+x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3</m:t>
              </m:r>
            </m:e>
          </m:d>
        </m:oMath>
      </m:oMathPara>
    </w:p>
    <w:p w14:paraId="61959F0F" w14:textId="77777777" w:rsidR="00D811EA" w:rsidRPr="008F11E0" w:rsidRDefault="00091B3A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=x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2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+x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3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-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1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-2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2</m:t>
              </m:r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-2y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theme="minorHAnsi"/>
                  <w:sz w:val="24"/>
                  <w:szCs w:val="24"/>
                  <w:lang w:val="en-US"/>
                </w:rPr>
                <m:t>n-3</m:t>
              </m:r>
            </m:e>
          </m:d>
        </m:oMath>
      </m:oMathPara>
    </w:p>
    <w:p w14:paraId="4403F637" w14:textId="77777777" w:rsidR="00DD3940" w:rsidRPr="00CC5B97" w:rsidRDefault="00E06A5A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m:oMathPara>
        <m:oMath>
          <m:r>
            <w:rPr>
              <w:rFonts w:ascii="Cambria Math" w:hAnsi="Cambria Math" w:cstheme="minorHAnsi"/>
              <w:sz w:val="24"/>
              <w:szCs w:val="24"/>
              <w:lang w:val="en-US"/>
            </w:rPr>
            <m:t>a=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2</m:t>
                    </m:r>
                  </m:e>
                </m:mr>
              </m:m>
            </m:e>
          </m:d>
          <m:r>
            <w:rPr>
              <w:rFonts w:ascii="Cambria Math" w:hAnsi="Cambria Math" w:cstheme="minorHAnsi"/>
              <w:sz w:val="24"/>
              <w:szCs w:val="24"/>
              <w:lang w:val="en-US"/>
            </w:rPr>
            <m:t>;b=</m:t>
          </m:r>
          <m:d>
            <m:dPr>
              <m:begChr m:val="["/>
              <m:endChr m:val="]"/>
              <m:ctrlPr>
                <w:rPr>
                  <w:rFonts w:ascii="Cambria Math" w:hAnsi="Cambria Math" w:cstheme="minorHAnsi"/>
                  <w:bCs/>
                  <w:i/>
                  <w:sz w:val="24"/>
                  <w:szCs w:val="24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 w:cstheme="minorHAnsi"/>
                      <w:bCs/>
                      <w:i/>
                      <w:sz w:val="24"/>
                      <w:szCs w:val="24"/>
                      <w:lang w:val="en-US"/>
                    </w:rPr>
                  </m:ctrlPr>
                </m:mPr>
                <m:mr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theme="minorHAnsi"/>
                        <w:sz w:val="24"/>
                        <w:szCs w:val="24"/>
                        <w:lang w:val="en-US"/>
                      </w:rPr>
                      <m:t>1</m:t>
                    </m:r>
                  </m:e>
                </m:mr>
              </m:m>
            </m:e>
          </m:d>
        </m:oMath>
      </m:oMathPara>
    </w:p>
    <w:tbl>
      <w:tblPr>
        <w:tblStyle w:val="a4"/>
        <w:tblW w:w="9758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53"/>
        <w:gridCol w:w="5305"/>
      </w:tblGrid>
      <w:tr w:rsidR="00DD3940" w:rsidRPr="008F11E0" w14:paraId="2C7CBF34" w14:textId="77777777" w:rsidTr="00F83033">
        <w:trPr>
          <w:jc w:val="center"/>
        </w:trPr>
        <w:tc>
          <w:tcPr>
            <w:tcW w:w="4453" w:type="dxa"/>
          </w:tcPr>
          <w:p w14:paraId="670967CE" w14:textId="77777777" w:rsidR="00DD3940" w:rsidRPr="008F11E0" w:rsidRDefault="00F74B3B" w:rsidP="00932A51">
            <w:pPr>
              <w:spacing w:line="276" w:lineRule="auto"/>
              <w:ind w:left="0" w:firstLine="0"/>
              <w:jc w:val="center"/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</w:pPr>
            <w:r w:rsidRPr="008F11E0">
              <w:rPr>
                <w:lang w:val="en-US"/>
              </w:rPr>
              <w:object w:dxaOrig="4241" w:dyaOrig="1854" w14:anchorId="6774D5C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1.85pt;height:92.7pt" o:ole="">
                  <v:imagedata r:id="rId10" o:title=""/>
                </v:shape>
                <o:OLEObject Type="Embed" ProgID="Visio.Drawing.15" ShapeID="_x0000_i1025" DrawAspect="Content" ObjectID="_1732372237" r:id="rId11"/>
              </w:object>
            </w:r>
          </w:p>
        </w:tc>
        <w:tc>
          <w:tcPr>
            <w:tcW w:w="0" w:type="auto"/>
          </w:tcPr>
          <w:p w14:paraId="6EE04324" w14:textId="77777777" w:rsidR="00DD3940" w:rsidRPr="008F11E0" w:rsidRDefault="00DD3940" w:rsidP="00932A51">
            <w:pPr>
              <w:spacing w:line="276" w:lineRule="auto"/>
              <w:ind w:left="0" w:firstLine="0"/>
              <w:jc w:val="center"/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</w:pPr>
            <w:r w:rsidRPr="008F11E0">
              <w:rPr>
                <w:lang w:val="en-US"/>
              </w:rPr>
              <w:object w:dxaOrig="5089" w:dyaOrig="1854" w14:anchorId="083AAE9B">
                <v:shape id="_x0000_i1026" type="#_x0000_t75" style="width:254.35pt;height:92.7pt" o:ole="">
                  <v:imagedata r:id="rId12" o:title=""/>
                </v:shape>
                <o:OLEObject Type="Embed" ProgID="Visio.Drawing.15" ShapeID="_x0000_i1026" DrawAspect="Content" ObjectID="_1732372238" r:id="rId13"/>
              </w:object>
            </w:r>
          </w:p>
        </w:tc>
      </w:tr>
      <w:tr w:rsidR="00DD3940" w:rsidRPr="008F11E0" w14:paraId="143A34B3" w14:textId="77777777" w:rsidTr="00F83033">
        <w:trPr>
          <w:jc w:val="center"/>
        </w:trPr>
        <w:tc>
          <w:tcPr>
            <w:tcW w:w="4453" w:type="dxa"/>
          </w:tcPr>
          <w:p w14:paraId="48C002EF" w14:textId="77777777" w:rsidR="00DD3940" w:rsidRPr="008F11E0" w:rsidRDefault="00DD3940" w:rsidP="00932A51">
            <w:pPr>
              <w:spacing w:line="276" w:lineRule="auto"/>
              <w:ind w:left="0" w:firstLine="0"/>
              <w:jc w:val="center"/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</w:pPr>
            <w:r w:rsidRPr="008F11E0"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  <w:t>Direct-Form 1</w:t>
            </w:r>
          </w:p>
        </w:tc>
        <w:tc>
          <w:tcPr>
            <w:tcW w:w="0" w:type="auto"/>
          </w:tcPr>
          <w:p w14:paraId="093D6AE3" w14:textId="77777777" w:rsidR="00DD3940" w:rsidRPr="008F11E0" w:rsidRDefault="00DD3940" w:rsidP="00932A51">
            <w:pPr>
              <w:spacing w:line="276" w:lineRule="auto"/>
              <w:ind w:left="0" w:firstLine="0"/>
              <w:jc w:val="center"/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</w:pPr>
            <w:r w:rsidRPr="008F11E0"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  <w:t>Direct-Form 2</w:t>
            </w:r>
          </w:p>
        </w:tc>
      </w:tr>
    </w:tbl>
    <w:p w14:paraId="18046D47" w14:textId="77777777" w:rsidR="00DD3940" w:rsidRPr="008F11E0" w:rsidRDefault="00F83033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F83033">
        <w:rPr>
          <w:rFonts w:asciiTheme="minorHAnsi" w:hAnsiTheme="minorHAnsi" w:cstheme="minorHAnsi"/>
          <w:bCs/>
          <w:sz w:val="24"/>
          <w:szCs w:val="24"/>
          <w:lang w:val="en-US"/>
        </w:rPr>
        <w:t>3.9661    3.9661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80"/>
        <w:gridCol w:w="5576"/>
      </w:tblGrid>
      <w:tr w:rsidR="00E20CE3" w:rsidRPr="008F11E0" w14:paraId="0FD2AFC6" w14:textId="77777777" w:rsidTr="00960311">
        <w:trPr>
          <w:jc w:val="center"/>
        </w:trPr>
        <w:tc>
          <w:tcPr>
            <w:tcW w:w="0" w:type="auto"/>
          </w:tcPr>
          <w:p w14:paraId="7CE103BF" w14:textId="77777777" w:rsidR="00AD7F27" w:rsidRPr="008F11E0" w:rsidRDefault="00E20CE3" w:rsidP="00932A51">
            <w:pPr>
              <w:spacing w:line="276" w:lineRule="auto"/>
              <w:ind w:left="0" w:firstLine="0"/>
              <w:jc w:val="center"/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</w:pPr>
            <w:r w:rsidRPr="008F11E0">
              <w:rPr>
                <w:rFonts w:asciiTheme="minorHAnsi" w:hAnsiTheme="minorHAnsi" w:cstheme="minorHAnsi"/>
                <w:bCs/>
                <w:noProof/>
                <w:sz w:val="24"/>
                <w:szCs w:val="24"/>
                <w:lang w:val="en-US"/>
              </w:rPr>
              <w:drawing>
                <wp:inline distT="0" distB="0" distL="0" distR="0" wp14:anchorId="4E492C53" wp14:editId="683658F2">
                  <wp:extent cx="2264891" cy="1980000"/>
                  <wp:effectExtent l="0" t="0" r="254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038" r="7110"/>
                          <a:stretch/>
                        </pic:blipFill>
                        <pic:spPr bwMode="auto">
                          <a:xfrm>
                            <a:off x="0" y="0"/>
                            <a:ext cx="2264891" cy="198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5F59B71D" w14:textId="77777777" w:rsidR="00AD7F27" w:rsidRPr="008F11E0" w:rsidRDefault="00C815C3" w:rsidP="00932A51">
            <w:pPr>
              <w:spacing w:line="276" w:lineRule="auto"/>
              <w:ind w:left="0" w:firstLine="0"/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</w:pPr>
            <w:r w:rsidRPr="008F11E0">
              <w:rPr>
                <w:rFonts w:asciiTheme="minorHAnsi" w:hAnsiTheme="minorHAnsi" w:cstheme="minorHAnsi"/>
                <w:bCs/>
                <w:noProof/>
                <w:sz w:val="24"/>
                <w:szCs w:val="24"/>
                <w:lang w:val="en-US"/>
              </w:rPr>
              <w:drawing>
                <wp:inline distT="0" distB="0" distL="0" distR="0" wp14:anchorId="07FF323B" wp14:editId="6436ADA4">
                  <wp:extent cx="3408693" cy="1980000"/>
                  <wp:effectExtent l="0" t="0" r="1270" b="127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779" r="2135"/>
                          <a:stretch/>
                        </pic:blipFill>
                        <pic:spPr bwMode="auto">
                          <a:xfrm>
                            <a:off x="0" y="0"/>
                            <a:ext cx="3408693" cy="198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0CE3" w:rsidRPr="008F11E0" w14:paraId="0C67A4F8" w14:textId="77777777" w:rsidTr="00960311">
        <w:trPr>
          <w:jc w:val="center"/>
        </w:trPr>
        <w:tc>
          <w:tcPr>
            <w:tcW w:w="0" w:type="auto"/>
          </w:tcPr>
          <w:p w14:paraId="20AE0969" w14:textId="77777777" w:rsidR="00AD7F27" w:rsidRPr="008F11E0" w:rsidRDefault="00AD7F27" w:rsidP="00932A51">
            <w:pPr>
              <w:spacing w:line="276" w:lineRule="auto"/>
              <w:ind w:left="0" w:firstLine="0"/>
              <w:jc w:val="center"/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</w:pPr>
            <w:r w:rsidRPr="008F11E0"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  <w:t>impulse response</w:t>
            </w:r>
          </w:p>
        </w:tc>
        <w:tc>
          <w:tcPr>
            <w:tcW w:w="0" w:type="auto"/>
          </w:tcPr>
          <w:p w14:paraId="4FABC9C0" w14:textId="77777777" w:rsidR="00AD7F27" w:rsidRPr="008F11E0" w:rsidRDefault="00C815C3" w:rsidP="00932A51">
            <w:pPr>
              <w:spacing w:line="276" w:lineRule="auto"/>
              <w:ind w:left="0" w:firstLine="0"/>
              <w:jc w:val="center"/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</w:pPr>
            <w:r w:rsidRPr="008F11E0"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  <w:t>F</w:t>
            </w:r>
            <w:r w:rsidR="00AD7F27" w:rsidRPr="008F11E0"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  <w:t>requency</w:t>
            </w:r>
            <w:r w:rsidRPr="008F11E0"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  <w:t>&amp;phase</w:t>
            </w:r>
            <w:r w:rsidR="00AD7F27" w:rsidRPr="008F11E0"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  <w:t xml:space="preserve"> response</w:t>
            </w:r>
          </w:p>
        </w:tc>
      </w:tr>
    </w:tbl>
    <w:p w14:paraId="7F3065E1" w14:textId="77777777" w:rsidR="00960311" w:rsidRDefault="00960311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sz w:val="16"/>
          <w:szCs w:val="16"/>
          <w:lang w:val="en-US"/>
        </w:rPr>
      </w:pPr>
    </w:p>
    <w:p w14:paraId="7EC153E2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x = zeros(1,16); x(4) = 1;</w:t>
      </w:r>
    </w:p>
    <w:p w14:paraId="59BBFBB6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y = zeros(1,16);</w:t>
      </w:r>
    </w:p>
    <w:p w14:paraId="1BB463A4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color w:val="0000FF"/>
          <w:sz w:val="16"/>
          <w:szCs w:val="16"/>
          <w:lang w:val="en-US"/>
        </w:rPr>
        <w:t>for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n = 4:16</w:t>
      </w:r>
    </w:p>
    <w:p w14:paraId="725F3AFB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   y(n) = x(n-2)+x(n-3)-y(n-1)-2*y(n-2)-2*y(n-3);</w:t>
      </w:r>
    </w:p>
    <w:p w14:paraId="4A66960F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color w:val="0000FF"/>
          <w:sz w:val="16"/>
          <w:szCs w:val="16"/>
          <w:lang w:val="en-US"/>
        </w:rPr>
        <w:t>end</w:t>
      </w:r>
    </w:p>
    <w:p w14:paraId="5C97A66C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figure(1);stem(0:12,y(4:end))</w:t>
      </w:r>
    </w:p>
    <w:p w14:paraId="40D8696E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xlim([0 12]);ylim([-16 16]);</w:t>
      </w:r>
    </w:p>
    <w:p w14:paraId="495185E4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 xml:space="preserve"> </w:t>
      </w:r>
    </w:p>
    <w:p w14:paraId="578A4901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b = [0 0 1 1] ;</w:t>
      </w:r>
    </w:p>
    <w:p w14:paraId="6F1F88A5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a = [1 1 2 2] ;</w:t>
      </w:r>
    </w:p>
    <w:p w14:paraId="27CA279E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[h,t] = impz(b,a);</w:t>
      </w:r>
    </w:p>
    <w:p w14:paraId="115E8DAD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figure(1);stem(t,h)</w:t>
      </w:r>
    </w:p>
    <w:p w14:paraId="736DDEF1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xlim([0 12]);ylim([-16 16]);</w:t>
      </w:r>
    </w:p>
    <w:p w14:paraId="590EAD20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[h,w] = freqz(b,a);</w:t>
      </w:r>
    </w:p>
    <w:p w14:paraId="23147BEB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figure(2); plot(w,20*log10(abs(h)))</w:t>
      </w:r>
    </w:p>
    <w:p w14:paraId="63E2B14C" w14:textId="77777777" w:rsidR="00AD7F27" w:rsidRPr="008F11E0" w:rsidRDefault="00AD7F27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title(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Frequency response of the linear system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</w:t>
      </w:r>
    </w:p>
    <w:p w14:paraId="0AB8A307" w14:textId="77777777" w:rsidR="001011DF" w:rsidRPr="00960311" w:rsidRDefault="00AD7F27" w:rsidP="00CC5B97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</w:pP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ylabel(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Madnitude (dB)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</w:t>
      </w:r>
      <w:r w:rsidR="00960311">
        <w:rPr>
          <w:rFonts w:ascii="Courier New" w:eastAsiaTheme="minorEastAsia" w:hAnsi="Courier New" w:cs="Courier New"/>
          <w:noProof/>
          <w:color w:val="auto"/>
          <w:sz w:val="16"/>
          <w:szCs w:val="16"/>
          <w:lang w:val="en-US"/>
        </w:rPr>
        <w:t>;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xlabel(</w:t>
      </w:r>
      <w:r w:rsidRPr="008F11E0">
        <w:rPr>
          <w:rFonts w:ascii="Courier New" w:eastAsiaTheme="minorEastAsia" w:hAnsi="Courier New" w:cs="Courier New"/>
          <w:noProof/>
          <w:color w:val="A020F0"/>
          <w:sz w:val="16"/>
          <w:szCs w:val="16"/>
          <w:lang w:val="en-US"/>
        </w:rPr>
        <w:t>'Normalized frequency(x\pi rad)'</w:t>
      </w:r>
      <w:r w:rsidRPr="008F11E0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)</w:t>
      </w:r>
      <w:r w:rsidR="00960311">
        <w:rPr>
          <w:rFonts w:ascii="Courier New" w:eastAsiaTheme="minorEastAsia" w:hAnsi="Courier New" w:cs="Courier New"/>
          <w:noProof/>
          <w:sz w:val="16"/>
          <w:szCs w:val="16"/>
          <w:lang w:val="en-US"/>
        </w:rPr>
        <w:t>;</w:t>
      </w:r>
      <w:r w:rsidR="001011DF" w:rsidRPr="008F11E0">
        <w:rPr>
          <w:lang w:val="en-US"/>
        </w:rPr>
        <w:br w:type="page"/>
      </w:r>
    </w:p>
    <w:p w14:paraId="68530507" w14:textId="77777777" w:rsidR="00932A51" w:rsidRPr="008F11E0" w:rsidRDefault="00932A51" w:rsidP="00932A51">
      <w:pPr>
        <w:pStyle w:val="1"/>
        <w:spacing w:line="276" w:lineRule="auto"/>
        <w:ind w:left="0" w:firstLine="0"/>
        <w:rPr>
          <w:rFonts w:asciiTheme="minorHAnsi" w:hAnsiTheme="minorHAnsi" w:cstheme="minorHAnsi"/>
          <w:b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/>
          <w:bCs/>
          <w:sz w:val="24"/>
          <w:szCs w:val="24"/>
          <w:lang w:val="en-US"/>
        </w:rPr>
        <w:lastRenderedPageBreak/>
        <w:t>Problem 5</w:t>
      </w:r>
    </w:p>
    <w:p w14:paraId="53F4D44E" w14:textId="77777777" w:rsidR="002D55F6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 xml:space="preserve">Using 10-steps CORDIC algorithm, calculate </w:t>
      </w:r>
    </w:p>
    <w:p w14:paraId="72818A5A" w14:textId="77777777" w:rsidR="006904E8" w:rsidRPr="008F11E0" w:rsidRDefault="002D55F6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  <w:r w:rsidRPr="008F11E0">
        <w:rPr>
          <w:rFonts w:asciiTheme="minorHAnsi" w:hAnsiTheme="minorHAnsi" w:cstheme="minorHAnsi"/>
          <w:bCs/>
          <w:sz w:val="24"/>
          <w:szCs w:val="24"/>
          <w:lang w:val="en-US"/>
        </w:rPr>
        <w:t>Justify the approach. Compare with the actual value. Provide code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42"/>
        <w:gridCol w:w="4704"/>
      </w:tblGrid>
      <w:tr w:rsidR="00C73777" w:rsidRPr="008F11E0" w14:paraId="6CAE1015" w14:textId="77777777" w:rsidTr="00C73777">
        <w:tc>
          <w:tcPr>
            <w:tcW w:w="5381" w:type="dxa"/>
          </w:tcPr>
          <w:p w14:paraId="6EA58C9D" w14:textId="77777777" w:rsidR="00C73777" w:rsidRPr="008F11E0" w:rsidRDefault="00667825" w:rsidP="00932A51">
            <w:pPr>
              <w:spacing w:line="276" w:lineRule="auto"/>
              <w:ind w:left="0" w:firstLine="0"/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</w:pPr>
            <w:r w:rsidRPr="008F11E0"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  <w:t>a)</w:t>
            </w:r>
            <w:r w:rsidRPr="008F11E0"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  <w:tab/>
              <w:t xml:space="preserve">arctan (1.5)  </w:t>
            </w:r>
          </w:p>
        </w:tc>
        <w:tc>
          <w:tcPr>
            <w:tcW w:w="5382" w:type="dxa"/>
          </w:tcPr>
          <w:p w14:paraId="60104EDB" w14:textId="77777777" w:rsidR="00C73777" w:rsidRPr="008F11E0" w:rsidRDefault="00667825" w:rsidP="00932A51">
            <w:pPr>
              <w:spacing w:line="276" w:lineRule="auto"/>
              <w:ind w:left="0" w:firstLine="0"/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</w:pPr>
            <w:r w:rsidRPr="008F11E0"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  <w:t>b)</w:t>
            </w:r>
            <w:r w:rsidRPr="008F11E0">
              <w:rPr>
                <w:rFonts w:asciiTheme="minorHAnsi" w:hAnsiTheme="minorHAnsi" w:cstheme="minorHAnsi"/>
                <w:bCs/>
                <w:sz w:val="24"/>
                <w:szCs w:val="24"/>
                <w:lang w:val="en-US"/>
              </w:rPr>
              <w:tab/>
              <w:t xml:space="preserve">abs (2.2+3.3*j) </w:t>
            </w:r>
          </w:p>
        </w:tc>
      </w:tr>
      <w:tr w:rsidR="00C73777" w:rsidRPr="00B87177" w14:paraId="5C301A26" w14:textId="77777777" w:rsidTr="00C73777">
        <w:tc>
          <w:tcPr>
            <w:tcW w:w="5381" w:type="dxa"/>
          </w:tcPr>
          <w:p w14:paraId="6CABDE60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i/>
                <w:iCs/>
                <w:sz w:val="16"/>
                <w:szCs w:val="16"/>
                <w:lang w:val="en-US"/>
              </w:rPr>
            </w:pPr>
            <w:r w:rsidRPr="008F11E0">
              <w:rPr>
                <w:rFonts w:asciiTheme="minorHAnsi" w:hAnsiTheme="minorHAnsi" w:cstheme="minorHAnsi"/>
                <w:bCs/>
                <w:i/>
                <w:iCs/>
                <w:sz w:val="24"/>
                <w:szCs w:val="24"/>
                <w:lang w:val="en-US"/>
              </w:rPr>
              <w:t xml:space="preserve">Minimization was performed by Y; Start Y0 and X0 value was set </w:t>
            </w:r>
            <w:r w:rsidR="00C851FC" w:rsidRPr="008F11E0">
              <w:rPr>
                <w:rFonts w:asciiTheme="minorHAnsi" w:hAnsiTheme="minorHAnsi" w:cstheme="minorHAnsi"/>
                <w:bCs/>
                <w:i/>
                <w:iCs/>
                <w:sz w:val="24"/>
                <w:szCs w:val="24"/>
                <w:lang w:val="en-US"/>
              </w:rPr>
              <w:t xml:space="preserve">to 3.3 and 2.2. </w:t>
            </w:r>
            <w:r w:rsidRPr="008F11E0">
              <w:rPr>
                <w:rFonts w:asciiTheme="minorHAnsi" w:hAnsiTheme="minorHAnsi" w:cstheme="minorHAnsi"/>
                <w:bCs/>
                <w:i/>
                <w:iCs/>
                <w:sz w:val="24"/>
                <w:szCs w:val="24"/>
                <w:lang w:val="en-US"/>
              </w:rPr>
              <w:t>correspondingly. Then final Z will consist result of the atan(Y0/X0);</w:t>
            </w:r>
          </w:p>
        </w:tc>
        <w:tc>
          <w:tcPr>
            <w:tcW w:w="5382" w:type="dxa"/>
          </w:tcPr>
          <w:p w14:paraId="187F06AF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i/>
                <w:iCs/>
                <w:sz w:val="16"/>
                <w:szCs w:val="16"/>
                <w:lang w:val="en-US"/>
              </w:rPr>
            </w:pPr>
            <w:r w:rsidRPr="008F11E0">
              <w:rPr>
                <w:rFonts w:asciiTheme="minorHAnsi" w:hAnsiTheme="minorHAnsi" w:cstheme="minorHAnsi"/>
                <w:bCs/>
                <w:i/>
                <w:iCs/>
                <w:sz w:val="24"/>
                <w:szCs w:val="24"/>
                <w:lang w:val="en-US"/>
              </w:rPr>
              <w:t>Minimization was performed by Y; Start Y0 and X0 value was set to 3.3 and 2.2. Then final X will consist result of the abs(3.3 + j2.2)*K, where K is constant equal to 0.60725235</w:t>
            </w:r>
          </w:p>
        </w:tc>
      </w:tr>
      <w:tr w:rsidR="00C73777" w:rsidRPr="00B87177" w14:paraId="5436D63B" w14:textId="77777777" w:rsidTr="00C73777">
        <w:tc>
          <w:tcPr>
            <w:tcW w:w="5381" w:type="dxa"/>
          </w:tcPr>
          <w:p w14:paraId="3C6814F2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 xml:space="preserve">clear </w:t>
            </w:r>
            <w:r w:rsidRPr="008F11E0">
              <w:rPr>
                <w:rFonts w:ascii="Courier New" w:eastAsiaTheme="minorEastAsia" w:hAnsi="Courier New" w:cs="Courier New"/>
                <w:noProof/>
                <w:color w:val="A020F0"/>
                <w:sz w:val="16"/>
                <w:szCs w:val="16"/>
                <w:lang w:val="en-US"/>
              </w:rPr>
              <w:t>all</w:t>
            </w:r>
          </w:p>
          <w:p w14:paraId="7FF86C64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j = 0:9; tn = 2.^(-j);</w:t>
            </w:r>
          </w:p>
          <w:p w14:paraId="7863286B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a = [45 26.6 14 7.1 3.6 1.8 0.9 0.4 0.2 0.1];</w:t>
            </w:r>
          </w:p>
          <w:p w14:paraId="0F1286E3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k = 0.607;</w:t>
            </w:r>
          </w:p>
          <w:p w14:paraId="54CD693D" w14:textId="77777777" w:rsidR="00C851FC" w:rsidRPr="008F11E0" w:rsidRDefault="00C851FC" w:rsidP="00C851FC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x(1) = 2.2; y(1) = 3.3; z(1) = 0;</w:t>
            </w:r>
          </w:p>
          <w:p w14:paraId="674B1A88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color w:val="0000FF"/>
                <w:sz w:val="16"/>
                <w:szCs w:val="16"/>
                <w:lang w:val="en-US"/>
              </w:rPr>
              <w:t>for</w:t>
            </w: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 xml:space="preserve"> i = 1:10</w:t>
            </w:r>
          </w:p>
          <w:p w14:paraId="4745B749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 xml:space="preserve">    d = -sign(y(i));</w:t>
            </w:r>
          </w:p>
          <w:p w14:paraId="58954A3A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 xml:space="preserve">    x(i+1) = x(i) - d * tn(i) *y(i);</w:t>
            </w:r>
          </w:p>
          <w:p w14:paraId="724D83AF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 xml:space="preserve">    y(i+1) = y(i) + d * tn(i) *x(i);</w:t>
            </w:r>
          </w:p>
          <w:p w14:paraId="22C1D101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 xml:space="preserve">    z(i+1) = z(i) - d * a(i);</w:t>
            </w:r>
          </w:p>
          <w:p w14:paraId="007BD3BB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color w:val="0000FF"/>
                <w:sz w:val="16"/>
                <w:szCs w:val="16"/>
                <w:lang w:val="en-US"/>
              </w:rPr>
              <w:t>end</w:t>
            </w:r>
          </w:p>
          <w:p w14:paraId="29766189" w14:textId="77777777" w:rsidR="00C73777" w:rsidRPr="00CC5B97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[z(11) atand(</w:t>
            </w:r>
            <w:r w:rsidR="00C851FC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y</w:t>
            </w: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(1)/</w:t>
            </w:r>
            <w:r w:rsidR="00C851FC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x</w:t>
            </w: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(1))]</w:t>
            </w:r>
          </w:p>
        </w:tc>
        <w:tc>
          <w:tcPr>
            <w:tcW w:w="5382" w:type="dxa"/>
          </w:tcPr>
          <w:p w14:paraId="3D888BE1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 xml:space="preserve">clear </w:t>
            </w:r>
            <w:r w:rsidRPr="008F11E0">
              <w:rPr>
                <w:rFonts w:ascii="Courier New" w:eastAsiaTheme="minorEastAsia" w:hAnsi="Courier New" w:cs="Courier New"/>
                <w:noProof/>
                <w:color w:val="A020F0"/>
                <w:sz w:val="16"/>
                <w:szCs w:val="16"/>
                <w:lang w:val="en-US"/>
              </w:rPr>
              <w:t>all</w:t>
            </w:r>
          </w:p>
          <w:p w14:paraId="3A6B042D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j = 0:9; tn = 2.^(-j);</w:t>
            </w:r>
          </w:p>
          <w:p w14:paraId="368C14CE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a = [45 26.6 14 7.1 3.6 1.8 0.9 0.4 0.2 0.1];</w:t>
            </w:r>
          </w:p>
          <w:p w14:paraId="3706F03D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 xml:space="preserve">k = </w:t>
            </w:r>
            <w:r w:rsidR="00DA2DF4"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0.60725235</w:t>
            </w: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;</w:t>
            </w:r>
          </w:p>
          <w:p w14:paraId="203B1FFD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x(1) = 2.2; y(1) = 3.3; z(1) = 0;</w:t>
            </w:r>
          </w:p>
          <w:p w14:paraId="1746FFDC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color w:val="0000FF"/>
                <w:sz w:val="16"/>
                <w:szCs w:val="16"/>
                <w:lang w:val="en-US"/>
              </w:rPr>
              <w:t>for</w:t>
            </w: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 xml:space="preserve"> i = 1:10</w:t>
            </w:r>
          </w:p>
          <w:p w14:paraId="19D25153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 xml:space="preserve">    d = -sign(y(i));</w:t>
            </w:r>
          </w:p>
          <w:p w14:paraId="34868BAF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 xml:space="preserve">    x(i+1) = x(i) - d * tn(i) *y(i);</w:t>
            </w:r>
          </w:p>
          <w:p w14:paraId="28A98AB3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 xml:space="preserve">    y(i+1) = y(i) + d * tn(i) *x(i);</w:t>
            </w:r>
          </w:p>
          <w:p w14:paraId="0B3AAB81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 xml:space="preserve">    z(i+1) = z(i) - d * a(i);</w:t>
            </w:r>
          </w:p>
          <w:p w14:paraId="64D2295C" w14:textId="77777777" w:rsidR="00C73777" w:rsidRPr="008F11E0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color w:val="0000FF"/>
                <w:sz w:val="16"/>
                <w:szCs w:val="16"/>
                <w:lang w:val="en-US"/>
              </w:rPr>
              <w:t>end</w:t>
            </w:r>
          </w:p>
          <w:p w14:paraId="6D89A2C8" w14:textId="77777777" w:rsidR="00C73777" w:rsidRPr="00CC5B97" w:rsidRDefault="00C737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color w:val="auto"/>
                <w:sz w:val="16"/>
                <w:szCs w:val="16"/>
                <w:lang w:val="en-US"/>
              </w:rPr>
            </w:pPr>
            <w:r w:rsidRPr="008F11E0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[x(11)*k abs([x(1)+y(1)*1i])]</w:t>
            </w:r>
          </w:p>
        </w:tc>
      </w:tr>
      <w:tr w:rsidR="00B87177" w:rsidRPr="00B87177" w14:paraId="7FB95305" w14:textId="77777777" w:rsidTr="00C73777">
        <w:tc>
          <w:tcPr>
            <w:tcW w:w="5381" w:type="dxa"/>
          </w:tcPr>
          <w:p w14:paraId="56C56DC6" w14:textId="77777777" w:rsidR="00B87177" w:rsidRPr="008F11E0" w:rsidRDefault="00B87177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</w:pPr>
            <w:r w:rsidRPr="00B87177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56.5000   56.3099</w:t>
            </w:r>
          </w:p>
        </w:tc>
        <w:tc>
          <w:tcPr>
            <w:tcW w:w="5382" w:type="dxa"/>
          </w:tcPr>
          <w:p w14:paraId="6F1124AF" w14:textId="77777777" w:rsidR="00B87177" w:rsidRPr="008F11E0" w:rsidRDefault="00762343" w:rsidP="00932A51">
            <w:pPr>
              <w:autoSpaceDE w:val="0"/>
              <w:autoSpaceDN w:val="0"/>
              <w:adjustRightInd w:val="0"/>
              <w:spacing w:after="0" w:line="276" w:lineRule="auto"/>
              <w:ind w:left="0" w:firstLine="0"/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</w:pPr>
            <w:r w:rsidRPr="00762343">
              <w:rPr>
                <w:rFonts w:ascii="Courier New" w:eastAsiaTheme="minorEastAsia" w:hAnsi="Courier New" w:cs="Courier New"/>
                <w:noProof/>
                <w:sz w:val="16"/>
                <w:szCs w:val="16"/>
                <w:lang w:val="en-US"/>
              </w:rPr>
              <w:t>3.9661    3.9661</w:t>
            </w:r>
          </w:p>
        </w:tc>
      </w:tr>
    </w:tbl>
    <w:p w14:paraId="03B2D3FE" w14:textId="77777777" w:rsidR="009129FF" w:rsidRPr="008F11E0" w:rsidRDefault="009129F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sz w:val="16"/>
          <w:szCs w:val="16"/>
          <w:lang w:val="en-US"/>
        </w:rPr>
      </w:pPr>
    </w:p>
    <w:p w14:paraId="7E7B5D69" w14:textId="77777777" w:rsidR="009129FF" w:rsidRPr="008F11E0" w:rsidRDefault="00B87177" w:rsidP="00B87177">
      <w:pPr>
        <w:autoSpaceDE w:val="0"/>
        <w:autoSpaceDN w:val="0"/>
        <w:adjustRightInd w:val="0"/>
        <w:spacing w:after="0" w:line="276" w:lineRule="auto"/>
        <w:ind w:left="0" w:firstLine="0"/>
        <w:jc w:val="center"/>
        <w:rPr>
          <w:rFonts w:ascii="Courier New" w:eastAsiaTheme="minorEastAsia" w:hAnsi="Courier New" w:cs="Courier New"/>
          <w:sz w:val="16"/>
          <w:szCs w:val="16"/>
          <w:lang w:val="en-US"/>
        </w:rPr>
      </w:pPr>
      <w:r w:rsidRPr="00B87177">
        <w:rPr>
          <w:rFonts w:ascii="Courier New" w:eastAsiaTheme="minorEastAsia" w:hAnsi="Courier New" w:cs="Courier New"/>
          <w:sz w:val="16"/>
          <w:szCs w:val="16"/>
          <w:lang w:val="en-US"/>
        </w:rPr>
        <w:drawing>
          <wp:inline distT="0" distB="0" distL="0" distR="0" wp14:anchorId="20B04CDD" wp14:editId="26817D6C">
            <wp:extent cx="4373880" cy="4354227"/>
            <wp:effectExtent l="0" t="0" r="762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5158"/>
                    <a:stretch/>
                  </pic:blipFill>
                  <pic:spPr bwMode="auto">
                    <a:xfrm>
                      <a:off x="0" y="0"/>
                      <a:ext cx="4374259" cy="43546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BB7071" w14:textId="77777777" w:rsidR="009129FF" w:rsidRPr="008F11E0" w:rsidRDefault="009129F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sz w:val="16"/>
          <w:szCs w:val="16"/>
          <w:lang w:val="en-US"/>
        </w:rPr>
      </w:pPr>
    </w:p>
    <w:p w14:paraId="7AD57D15" w14:textId="77777777" w:rsidR="009129FF" w:rsidRPr="008F11E0" w:rsidRDefault="009129F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sz w:val="16"/>
          <w:szCs w:val="16"/>
          <w:lang w:val="en-US"/>
        </w:rPr>
      </w:pPr>
    </w:p>
    <w:p w14:paraId="6B2C8D41" w14:textId="77777777" w:rsidR="009129FF" w:rsidRPr="008F11E0" w:rsidRDefault="009129F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sz w:val="16"/>
          <w:szCs w:val="16"/>
          <w:lang w:val="en-US"/>
        </w:rPr>
      </w:pPr>
    </w:p>
    <w:p w14:paraId="2733F5EB" w14:textId="77777777" w:rsidR="009129FF" w:rsidRPr="008F11E0" w:rsidRDefault="009129FF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sz w:val="16"/>
          <w:szCs w:val="16"/>
          <w:lang w:val="en-US"/>
        </w:rPr>
      </w:pPr>
    </w:p>
    <w:p w14:paraId="0F6E033A" w14:textId="77777777" w:rsidR="006904E8" w:rsidRPr="008F11E0" w:rsidRDefault="006904E8" w:rsidP="00932A51">
      <w:pPr>
        <w:autoSpaceDE w:val="0"/>
        <w:autoSpaceDN w:val="0"/>
        <w:adjustRightInd w:val="0"/>
        <w:spacing w:after="0" w:line="276" w:lineRule="auto"/>
        <w:ind w:left="0" w:firstLine="0"/>
        <w:rPr>
          <w:rFonts w:ascii="Courier New" w:eastAsiaTheme="minorEastAsia" w:hAnsi="Courier New" w:cs="Courier New"/>
          <w:color w:val="auto"/>
          <w:sz w:val="16"/>
          <w:szCs w:val="16"/>
          <w:lang w:val="en-US"/>
        </w:rPr>
      </w:pPr>
    </w:p>
    <w:p w14:paraId="0A7E8D28" w14:textId="77777777" w:rsidR="00F812C8" w:rsidRPr="008F11E0" w:rsidRDefault="00F812C8" w:rsidP="00932A51">
      <w:pPr>
        <w:spacing w:line="276" w:lineRule="auto"/>
        <w:ind w:left="0" w:firstLine="0"/>
        <w:rPr>
          <w:rFonts w:asciiTheme="minorHAnsi" w:hAnsiTheme="minorHAnsi" w:cstheme="minorHAnsi"/>
          <w:bCs/>
          <w:sz w:val="24"/>
          <w:szCs w:val="24"/>
          <w:lang w:val="en-US"/>
        </w:rPr>
      </w:pPr>
    </w:p>
    <w:sectPr w:rsidR="00F812C8" w:rsidRPr="008F11E0" w:rsidSect="00A43584">
      <w:pgSz w:w="11906" w:h="16838"/>
      <w:pgMar w:top="1134" w:right="849" w:bottom="1134" w:left="1701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1B353FC"/>
    <w:multiLevelType w:val="hybridMultilevel"/>
    <w:tmpl w:val="622E1B38"/>
    <w:lvl w:ilvl="0" w:tplc="A8E85F7C">
      <w:start w:val="1"/>
      <w:numFmt w:val="lowerLetter"/>
      <w:lvlText w:val="%1)"/>
      <w:lvlJc w:val="left"/>
      <w:pPr>
        <w:ind w:left="281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8856BA50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2E1EC4AC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A95E27E4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C9C8B0EA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1442A52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EADA40B0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2BD86DE2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08D670DA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6B986FD3"/>
    <w:multiLevelType w:val="hybridMultilevel"/>
    <w:tmpl w:val="6980B1D6"/>
    <w:lvl w:ilvl="0" w:tplc="D286D5F0">
      <w:start w:val="1"/>
      <w:numFmt w:val="lowerLetter"/>
      <w:lvlText w:val="%1)"/>
      <w:lvlJc w:val="left"/>
      <w:pPr>
        <w:ind w:left="293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45C92A8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AC0E200A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691E01A4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28BAE9BC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4F96930A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4F803E0E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16CCEF7A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A9B40166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 w16cid:durableId="1146556586">
    <w:abstractNumId w:val="0"/>
  </w:num>
  <w:num w:numId="2" w16cid:durableId="29996556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6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812C8"/>
    <w:rsid w:val="000075F8"/>
    <w:rsid w:val="00015631"/>
    <w:rsid w:val="00091B3A"/>
    <w:rsid w:val="000A77B6"/>
    <w:rsid w:val="000E7CDB"/>
    <w:rsid w:val="001011DF"/>
    <w:rsid w:val="0010262F"/>
    <w:rsid w:val="00181049"/>
    <w:rsid w:val="00183B4F"/>
    <w:rsid w:val="001972ED"/>
    <w:rsid w:val="001E261D"/>
    <w:rsid w:val="002241D3"/>
    <w:rsid w:val="0022552E"/>
    <w:rsid w:val="00274A96"/>
    <w:rsid w:val="00275212"/>
    <w:rsid w:val="002C28A3"/>
    <w:rsid w:val="002D55F6"/>
    <w:rsid w:val="002E577C"/>
    <w:rsid w:val="002F32FA"/>
    <w:rsid w:val="00334C30"/>
    <w:rsid w:val="00357735"/>
    <w:rsid w:val="0036693C"/>
    <w:rsid w:val="00390474"/>
    <w:rsid w:val="003D42B6"/>
    <w:rsid w:val="00403F5F"/>
    <w:rsid w:val="004065DB"/>
    <w:rsid w:val="00407CDE"/>
    <w:rsid w:val="00410EF4"/>
    <w:rsid w:val="00417F45"/>
    <w:rsid w:val="004219F8"/>
    <w:rsid w:val="00431F15"/>
    <w:rsid w:val="00455DAF"/>
    <w:rsid w:val="00465567"/>
    <w:rsid w:val="00470643"/>
    <w:rsid w:val="004718DA"/>
    <w:rsid w:val="004A73DC"/>
    <w:rsid w:val="00513733"/>
    <w:rsid w:val="00514DED"/>
    <w:rsid w:val="00535D73"/>
    <w:rsid w:val="005410E7"/>
    <w:rsid w:val="00567CFD"/>
    <w:rsid w:val="005828F3"/>
    <w:rsid w:val="005955EF"/>
    <w:rsid w:val="005C7A62"/>
    <w:rsid w:val="005E23EE"/>
    <w:rsid w:val="005E64EF"/>
    <w:rsid w:val="005E708A"/>
    <w:rsid w:val="00623B66"/>
    <w:rsid w:val="006331D4"/>
    <w:rsid w:val="00644DFD"/>
    <w:rsid w:val="00667825"/>
    <w:rsid w:val="0067231D"/>
    <w:rsid w:val="00685916"/>
    <w:rsid w:val="00687015"/>
    <w:rsid w:val="006904E8"/>
    <w:rsid w:val="006B0EED"/>
    <w:rsid w:val="006B79E3"/>
    <w:rsid w:val="006E75E2"/>
    <w:rsid w:val="006F690B"/>
    <w:rsid w:val="007242F2"/>
    <w:rsid w:val="00726E9B"/>
    <w:rsid w:val="007459B3"/>
    <w:rsid w:val="00762343"/>
    <w:rsid w:val="00781C13"/>
    <w:rsid w:val="007A284F"/>
    <w:rsid w:val="007A50DA"/>
    <w:rsid w:val="007D2489"/>
    <w:rsid w:val="007F0CAD"/>
    <w:rsid w:val="00831CEC"/>
    <w:rsid w:val="00873B94"/>
    <w:rsid w:val="008871A2"/>
    <w:rsid w:val="008A0EA2"/>
    <w:rsid w:val="008A521A"/>
    <w:rsid w:val="008B58A2"/>
    <w:rsid w:val="008D4F20"/>
    <w:rsid w:val="008F11E0"/>
    <w:rsid w:val="00901D8A"/>
    <w:rsid w:val="009129C2"/>
    <w:rsid w:val="009129FF"/>
    <w:rsid w:val="00932A51"/>
    <w:rsid w:val="00960311"/>
    <w:rsid w:val="00966C8B"/>
    <w:rsid w:val="009A24E0"/>
    <w:rsid w:val="009B27CA"/>
    <w:rsid w:val="00A43584"/>
    <w:rsid w:val="00A65FE3"/>
    <w:rsid w:val="00A8290F"/>
    <w:rsid w:val="00AB5BA1"/>
    <w:rsid w:val="00AC186A"/>
    <w:rsid w:val="00AD7F27"/>
    <w:rsid w:val="00AE1BAF"/>
    <w:rsid w:val="00B33B37"/>
    <w:rsid w:val="00B86CCB"/>
    <w:rsid w:val="00B87177"/>
    <w:rsid w:val="00BA2177"/>
    <w:rsid w:val="00BB138E"/>
    <w:rsid w:val="00C07FA7"/>
    <w:rsid w:val="00C15CA3"/>
    <w:rsid w:val="00C24B30"/>
    <w:rsid w:val="00C572B1"/>
    <w:rsid w:val="00C73777"/>
    <w:rsid w:val="00C815C3"/>
    <w:rsid w:val="00C83539"/>
    <w:rsid w:val="00C838AD"/>
    <w:rsid w:val="00C84BBD"/>
    <w:rsid w:val="00C851FC"/>
    <w:rsid w:val="00C90D06"/>
    <w:rsid w:val="00CB4F43"/>
    <w:rsid w:val="00CC0A4F"/>
    <w:rsid w:val="00CC5B97"/>
    <w:rsid w:val="00CD2343"/>
    <w:rsid w:val="00CE0451"/>
    <w:rsid w:val="00CE0578"/>
    <w:rsid w:val="00D023E3"/>
    <w:rsid w:val="00D05FEF"/>
    <w:rsid w:val="00D06528"/>
    <w:rsid w:val="00D23130"/>
    <w:rsid w:val="00D75AD1"/>
    <w:rsid w:val="00D811EA"/>
    <w:rsid w:val="00D84566"/>
    <w:rsid w:val="00D96C27"/>
    <w:rsid w:val="00DA2CC0"/>
    <w:rsid w:val="00DA2DF4"/>
    <w:rsid w:val="00DB5760"/>
    <w:rsid w:val="00DD3940"/>
    <w:rsid w:val="00E054BA"/>
    <w:rsid w:val="00E06A5A"/>
    <w:rsid w:val="00E077FD"/>
    <w:rsid w:val="00E20CE3"/>
    <w:rsid w:val="00E4399A"/>
    <w:rsid w:val="00E44143"/>
    <w:rsid w:val="00E47175"/>
    <w:rsid w:val="00E67F91"/>
    <w:rsid w:val="00EC6EE0"/>
    <w:rsid w:val="00ED2E28"/>
    <w:rsid w:val="00F124A2"/>
    <w:rsid w:val="00F65DAC"/>
    <w:rsid w:val="00F74B3B"/>
    <w:rsid w:val="00F812C8"/>
    <w:rsid w:val="00F83033"/>
    <w:rsid w:val="00F84DD5"/>
    <w:rsid w:val="00F872AE"/>
    <w:rsid w:val="00FC1C99"/>
    <w:rsid w:val="00FD0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7D7853"/>
  <w15:docId w15:val="{E63897DB-29D8-4B85-9449-9E2822F9F5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51FC"/>
    <w:pPr>
      <w:spacing w:after="12" w:line="249" w:lineRule="auto"/>
      <w:ind w:left="10" w:hanging="10"/>
    </w:pPr>
    <w:rPr>
      <w:rFonts w:ascii="Calibri" w:eastAsia="Calibri" w:hAnsi="Calibri" w:cs="Calibri"/>
      <w:color w:val="000000"/>
      <w:sz w:val="28"/>
    </w:rPr>
  </w:style>
  <w:style w:type="paragraph" w:styleId="1">
    <w:name w:val="heading 1"/>
    <w:next w:val="a"/>
    <w:link w:val="10"/>
    <w:uiPriority w:val="9"/>
    <w:qFormat/>
    <w:pPr>
      <w:keepNext/>
      <w:keepLines/>
      <w:spacing w:after="0" w:line="232" w:lineRule="auto"/>
      <w:ind w:left="3271" w:right="2765" w:firstLine="1471"/>
      <w:outlineLvl w:val="0"/>
    </w:pPr>
    <w:rPr>
      <w:rFonts w:ascii="Times New Roman" w:eastAsia="Times New Roman" w:hAnsi="Times New Roman" w:cs="Times New Roman"/>
      <w:color w:val="000000"/>
      <w:sz w:val="35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0" w:line="316" w:lineRule="auto"/>
      <w:ind w:left="2989" w:right="398" w:firstLine="1875"/>
      <w:outlineLvl w:val="1"/>
    </w:pPr>
    <w:rPr>
      <w:rFonts w:ascii="Cambria Math" w:eastAsia="Cambria Math" w:hAnsi="Cambria Math" w:cs="Cambria Math"/>
      <w:color w:val="000000"/>
      <w:sz w:val="32"/>
    </w:rPr>
  </w:style>
  <w:style w:type="paragraph" w:styleId="3">
    <w:name w:val="heading 3"/>
    <w:next w:val="a"/>
    <w:link w:val="30"/>
    <w:uiPriority w:val="9"/>
    <w:unhideWhenUsed/>
    <w:qFormat/>
    <w:pPr>
      <w:keepNext/>
      <w:keepLines/>
      <w:spacing w:after="0"/>
      <w:ind w:left="10" w:hanging="10"/>
      <w:outlineLvl w:val="2"/>
    </w:pPr>
    <w:rPr>
      <w:rFonts w:ascii="Calibri" w:eastAsia="Calibri" w:hAnsi="Calibri" w:cs="Calibri"/>
      <w:b/>
      <w:color w:val="000000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Cambria Math" w:eastAsia="Cambria Math" w:hAnsi="Cambria Math" w:cs="Cambria Math"/>
      <w:color w:val="000000"/>
      <w:sz w:val="32"/>
    </w:rPr>
  </w:style>
  <w:style w:type="character" w:customStyle="1" w:styleId="10">
    <w:name w:val="Заголовок 1 Знак"/>
    <w:link w:val="1"/>
    <w:uiPriority w:val="9"/>
    <w:rPr>
      <w:rFonts w:ascii="Times New Roman" w:eastAsia="Times New Roman" w:hAnsi="Times New Roman" w:cs="Times New Roman"/>
      <w:color w:val="000000"/>
      <w:sz w:val="35"/>
    </w:rPr>
  </w:style>
  <w:style w:type="character" w:customStyle="1" w:styleId="30">
    <w:name w:val="Заголовок 3 Знак"/>
    <w:link w:val="3"/>
    <w:rPr>
      <w:rFonts w:ascii="Calibri" w:eastAsia="Calibri" w:hAnsi="Calibri" w:cs="Calibri"/>
      <w:b/>
      <w:color w:val="000000"/>
      <w:sz w:val="28"/>
    </w:rPr>
  </w:style>
  <w:style w:type="character" w:styleId="a3">
    <w:name w:val="Placeholder Text"/>
    <w:basedOn w:val="a0"/>
    <w:uiPriority w:val="99"/>
    <w:semiHidden/>
    <w:rsid w:val="00781C13"/>
    <w:rPr>
      <w:color w:val="808080"/>
    </w:rPr>
  </w:style>
  <w:style w:type="table" w:styleId="a4">
    <w:name w:val="Table Grid"/>
    <w:basedOn w:val="a1"/>
    <w:uiPriority w:val="39"/>
    <w:rsid w:val="00DD39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5" Type="http://schemas.openxmlformats.org/officeDocument/2006/relationships/image" Target="media/image9.emf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9</Pages>
  <Words>1405</Words>
  <Characters>8009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y Ivanov</dc:creator>
  <cp:keywords/>
  <cp:lastModifiedBy>Дмитрий Митченков</cp:lastModifiedBy>
  <cp:revision>11</cp:revision>
  <cp:lastPrinted>2022-12-12T14:40:00Z</cp:lastPrinted>
  <dcterms:created xsi:type="dcterms:W3CDTF">2022-12-12T01:11:00Z</dcterms:created>
  <dcterms:modified xsi:type="dcterms:W3CDTF">2022-12-12T14:44:00Z</dcterms:modified>
</cp:coreProperties>
</file>